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4" w:type="pct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4727"/>
        <w:gridCol w:w="4963"/>
      </w:tblGrid>
      <w:tr w:rsidR="009C3615" w:rsidTr="00FD4BC7">
        <w:trPr>
          <w:cantSplit/>
          <w:trHeight w:val="269"/>
          <w:jc w:val="center"/>
        </w:trPr>
        <w:tc>
          <w:tcPr>
            <w:tcW w:w="2439" w:type="pct"/>
          </w:tcPr>
          <w:p w:rsidR="009C3615" w:rsidRPr="00A20D15" w:rsidRDefault="009C3615" w:rsidP="00FD4BC7">
            <w:pPr>
              <w:pStyle w:val="a0"/>
            </w:pPr>
            <w:r w:rsidRPr="00A20D15">
              <w:rPr>
                <w:rFonts w:hint="eastAsia"/>
              </w:rPr>
              <w:t>产品名称</w:t>
            </w:r>
            <w:r w:rsidRPr="00A20D15">
              <w:t>Product name</w:t>
            </w:r>
          </w:p>
        </w:tc>
        <w:tc>
          <w:tcPr>
            <w:tcW w:w="2561" w:type="pct"/>
          </w:tcPr>
          <w:p w:rsidR="009C3615" w:rsidRPr="00A20D15" w:rsidRDefault="009C3615" w:rsidP="00FD4BC7">
            <w:pPr>
              <w:pStyle w:val="a0"/>
            </w:pPr>
            <w:r w:rsidRPr="00A20D15">
              <w:rPr>
                <w:rFonts w:hint="eastAsia"/>
              </w:rPr>
              <w:t>密级</w:t>
            </w:r>
            <w:r w:rsidRPr="00A20D15">
              <w:t>Confidentiality level</w:t>
            </w:r>
          </w:p>
        </w:tc>
      </w:tr>
      <w:tr w:rsidR="009C3615" w:rsidTr="00FD4BC7">
        <w:trPr>
          <w:cantSplit/>
          <w:trHeight w:val="241"/>
          <w:jc w:val="center"/>
        </w:trPr>
        <w:tc>
          <w:tcPr>
            <w:tcW w:w="2439" w:type="pct"/>
          </w:tcPr>
          <w:p w:rsidR="009C3615" w:rsidRPr="00A20D15" w:rsidRDefault="00BF486F" w:rsidP="00112186">
            <w:pPr>
              <w:pStyle w:val="a0"/>
            </w:pPr>
            <w:r>
              <w:rPr>
                <w:rFonts w:hint="eastAsia"/>
              </w:rPr>
              <w:t>ARM9</w:t>
            </w:r>
            <w:r w:rsidR="00A96DEF">
              <w:rPr>
                <w:rFonts w:hint="eastAsia"/>
              </w:rPr>
              <w:t>集中器</w:t>
            </w:r>
            <w:r w:rsidR="00112186">
              <w:rPr>
                <w:rFonts w:hint="eastAsia"/>
              </w:rPr>
              <w:t>嵌入式软件</w:t>
            </w:r>
          </w:p>
        </w:tc>
        <w:tc>
          <w:tcPr>
            <w:tcW w:w="2561" w:type="pct"/>
          </w:tcPr>
          <w:p w:rsidR="009C3615" w:rsidRPr="00A20D15" w:rsidRDefault="009C3615" w:rsidP="00FD4BC7">
            <w:pPr>
              <w:pStyle w:val="a0"/>
            </w:pPr>
          </w:p>
        </w:tc>
      </w:tr>
      <w:tr w:rsidR="009C3615" w:rsidTr="00FD4BC7">
        <w:trPr>
          <w:cantSplit/>
          <w:trHeight w:val="283"/>
          <w:jc w:val="center"/>
        </w:trPr>
        <w:tc>
          <w:tcPr>
            <w:tcW w:w="2439" w:type="pct"/>
          </w:tcPr>
          <w:p w:rsidR="009C3615" w:rsidRPr="00A20D15" w:rsidRDefault="009C3615" w:rsidP="00FD4BC7">
            <w:pPr>
              <w:pStyle w:val="a0"/>
            </w:pPr>
            <w:r w:rsidRPr="00A20D15">
              <w:rPr>
                <w:rFonts w:hint="eastAsia"/>
              </w:rPr>
              <w:t>产品版本</w:t>
            </w:r>
            <w:r w:rsidRPr="00A20D15">
              <w:t>Product version</w:t>
            </w:r>
          </w:p>
        </w:tc>
        <w:tc>
          <w:tcPr>
            <w:tcW w:w="2561" w:type="pct"/>
            <w:vMerge w:val="restart"/>
            <w:vAlign w:val="center"/>
          </w:tcPr>
          <w:p w:rsidR="009C3615" w:rsidRPr="00A20D15" w:rsidRDefault="009C3615" w:rsidP="002336BE">
            <w:pPr>
              <w:pStyle w:val="a0"/>
            </w:pPr>
            <w:r w:rsidRPr="00A20D15">
              <w:t xml:space="preserve">Total </w:t>
            </w:r>
            <w:r w:rsidR="004F527A">
              <w:rPr>
                <w:rFonts w:hint="eastAsia"/>
              </w:rPr>
              <w:t xml:space="preserve"> </w:t>
            </w:r>
            <w:r w:rsidRPr="00A20D15">
              <w:t>pages</w:t>
            </w:r>
            <w:r w:rsidRPr="00A20D15">
              <w:rPr>
                <w:rFonts w:hint="eastAsia"/>
              </w:rPr>
              <w:t xml:space="preserve"> </w:t>
            </w:r>
            <w:r w:rsidRPr="00A20D15">
              <w:rPr>
                <w:rFonts w:hint="eastAsia"/>
              </w:rPr>
              <w:t>共页</w:t>
            </w:r>
          </w:p>
        </w:tc>
      </w:tr>
      <w:tr w:rsidR="009C3615" w:rsidTr="00FD4BC7">
        <w:trPr>
          <w:cantSplit/>
          <w:trHeight w:val="241"/>
          <w:jc w:val="center"/>
        </w:trPr>
        <w:tc>
          <w:tcPr>
            <w:tcW w:w="2439" w:type="pct"/>
          </w:tcPr>
          <w:p w:rsidR="009C3615" w:rsidRDefault="009C3615" w:rsidP="00FD4BC7">
            <w:pPr>
              <w:pStyle w:val="a0"/>
            </w:pPr>
            <w:r>
              <w:rPr>
                <w:rFonts w:hint="eastAsia"/>
              </w:rPr>
              <w:t>V1.0</w:t>
            </w:r>
            <w:r w:rsidR="00E81BE3">
              <w:rPr>
                <w:rFonts w:hint="eastAsia"/>
              </w:rPr>
              <w:t>0</w:t>
            </w:r>
          </w:p>
        </w:tc>
        <w:tc>
          <w:tcPr>
            <w:tcW w:w="2561" w:type="pct"/>
            <w:vMerge/>
          </w:tcPr>
          <w:p w:rsidR="009C3615" w:rsidRDefault="009C3615" w:rsidP="00FD4BC7">
            <w:pPr>
              <w:pStyle w:val="a0"/>
            </w:pPr>
          </w:p>
        </w:tc>
      </w:tr>
    </w:tbl>
    <w:p w:rsidR="009C3615" w:rsidRPr="00AB5B92" w:rsidRDefault="009C3615" w:rsidP="009C3615">
      <w:pPr>
        <w:pStyle w:val="a1"/>
      </w:pPr>
    </w:p>
    <w:p w:rsidR="00982329" w:rsidRDefault="007469FA" w:rsidP="007469FA">
      <w:pPr>
        <w:pStyle w:val="a1"/>
        <w:outlineLvl w:val="0"/>
      </w:pPr>
      <w:bookmarkStart w:id="0" w:name="文档名称"/>
      <w:r>
        <w:rPr>
          <w:rFonts w:hint="eastAsia"/>
        </w:rPr>
        <w:t>大型公共建筑能耗监测系统</w:t>
      </w:r>
      <w:r w:rsidR="00217049">
        <w:rPr>
          <w:rFonts w:hint="eastAsia"/>
        </w:rPr>
        <w:t>集中器</w:t>
      </w:r>
    </w:p>
    <w:p w:rsidR="00217049" w:rsidRDefault="007469FA" w:rsidP="007469FA">
      <w:pPr>
        <w:pStyle w:val="a1"/>
        <w:outlineLvl w:val="0"/>
        <w:rPr>
          <w:rFonts w:hint="eastAsia"/>
        </w:rPr>
      </w:pPr>
      <w:r>
        <w:rPr>
          <w:rFonts w:hint="eastAsia"/>
        </w:rPr>
        <w:t>嵌入式软件</w:t>
      </w:r>
      <w:r w:rsidR="009C3615">
        <w:rPr>
          <w:rFonts w:hint="eastAsia"/>
        </w:rPr>
        <w:t>详细</w:t>
      </w:r>
      <w:r w:rsidR="009C3615" w:rsidRPr="001E1374">
        <w:rPr>
          <w:rFonts w:hint="eastAsia"/>
        </w:rPr>
        <w:t>设计</w:t>
      </w:r>
      <w:r w:rsidR="009C3615">
        <w:rPr>
          <w:rFonts w:hint="eastAsia"/>
        </w:rPr>
        <w:t>方案</w:t>
      </w:r>
      <w:r w:rsidR="009C3615">
        <w:t xml:space="preserve"> </w:t>
      </w:r>
      <w:bookmarkEnd w:id="0"/>
    </w:p>
    <w:p w:rsidR="009C3615" w:rsidRDefault="009C3615" w:rsidP="009C3615">
      <w:pPr>
        <w:pStyle w:val="a0"/>
      </w:pPr>
    </w:p>
    <w:p w:rsidR="009C3615" w:rsidRDefault="009C3615" w:rsidP="009C3615">
      <w:pPr>
        <w:pStyle w:val="a"/>
        <w:outlineLvl w:val="1"/>
      </w:pPr>
    </w:p>
    <w:p w:rsidR="009C3615" w:rsidRDefault="009C3615" w:rsidP="009C3615">
      <w:pPr>
        <w:pStyle w:val="a"/>
        <w:outlineLvl w:val="1"/>
      </w:pPr>
    </w:p>
    <w:p w:rsidR="009C3615" w:rsidRDefault="009C3615" w:rsidP="009C3615">
      <w:pPr>
        <w:pStyle w:val="a"/>
        <w:outlineLvl w:val="1"/>
      </w:pPr>
    </w:p>
    <w:p w:rsidR="009C3615" w:rsidRDefault="009C3615" w:rsidP="009C3615">
      <w:pPr>
        <w:pStyle w:val="a"/>
        <w:outlineLvl w:val="1"/>
      </w:pPr>
    </w:p>
    <w:p w:rsidR="009C3615" w:rsidRDefault="009C3615" w:rsidP="009C3615">
      <w:pPr>
        <w:pStyle w:val="a"/>
        <w:outlineLvl w:val="1"/>
      </w:pPr>
    </w:p>
    <w:p w:rsidR="009C3615" w:rsidRDefault="009C3615" w:rsidP="009C3615">
      <w:pPr>
        <w:pStyle w:val="a"/>
        <w:outlineLvl w:val="1"/>
      </w:pPr>
    </w:p>
    <w:p w:rsidR="009C3615" w:rsidRDefault="009C3615" w:rsidP="009C3615">
      <w:pPr>
        <w:rPr>
          <w:rFonts w:ascii="Calibri" w:eastAsia="宋体" w:hAnsi="Calibri" w:cs="Times New Roman"/>
          <w:b/>
          <w:sz w:val="48"/>
          <w:szCs w:val="48"/>
        </w:rPr>
      </w:pPr>
    </w:p>
    <w:p w:rsidR="009C3615" w:rsidRDefault="009C3615" w:rsidP="009C3615">
      <w:pPr>
        <w:jc w:val="left"/>
        <w:rPr>
          <w:rFonts w:ascii="Calibri" w:eastAsia="宋体" w:hAnsi="Calibri" w:cs="Times New Roman"/>
          <w:b/>
          <w:sz w:val="30"/>
          <w:szCs w:val="30"/>
          <w:u w:val="single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>产品</w:t>
      </w:r>
      <w:r w:rsidRPr="0084426E">
        <w:rPr>
          <w:rFonts w:ascii="Calibri" w:eastAsia="宋体" w:hAnsi="Calibri" w:cs="Times New Roman" w:hint="eastAsia"/>
          <w:b/>
          <w:sz w:val="30"/>
          <w:szCs w:val="30"/>
        </w:rPr>
        <w:t>名称</w:t>
      </w:r>
      <w:r>
        <w:rPr>
          <w:rFonts w:ascii="Calibri" w:eastAsia="宋体" w:hAnsi="Calibri" w:cs="Times New Roman" w:hint="eastAsia"/>
          <w:b/>
          <w:sz w:val="30"/>
          <w:szCs w:val="30"/>
        </w:rPr>
        <w:t>：</w:t>
      </w:r>
      <w:bookmarkStart w:id="1" w:name="_GoBack"/>
      <w:bookmarkEnd w:id="1"/>
      <w:r w:rsidR="00BF486F" w:rsidRPr="00BF486F">
        <w:rPr>
          <w:rFonts w:ascii="Calibri" w:eastAsia="宋体" w:hAnsi="Calibri" w:cs="Times New Roman" w:hint="eastAsia"/>
          <w:b/>
          <w:sz w:val="30"/>
          <w:szCs w:val="30"/>
        </w:rPr>
        <w:t>ARM9</w:t>
      </w:r>
      <w:r w:rsidR="00BF486F" w:rsidRPr="00BF486F">
        <w:rPr>
          <w:rFonts w:ascii="Calibri" w:eastAsia="宋体" w:hAnsi="Calibri" w:cs="Times New Roman" w:hint="eastAsia"/>
          <w:b/>
          <w:sz w:val="30"/>
          <w:szCs w:val="30"/>
        </w:rPr>
        <w:t>集中器嵌入式软件</w:t>
      </w:r>
    </w:p>
    <w:p w:rsidR="009C3615" w:rsidRDefault="000A0BA3" w:rsidP="009C3615">
      <w:pPr>
        <w:jc w:val="left"/>
        <w:rPr>
          <w:rFonts w:ascii="Calibri" w:eastAsia="宋体" w:hAnsi="Calibri" w:cs="Times New Roman"/>
          <w:b/>
          <w:sz w:val="30"/>
          <w:szCs w:val="30"/>
          <w:u w:val="single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>编</w:t>
      </w:r>
      <w:r>
        <w:rPr>
          <w:rFonts w:ascii="Calibri" w:eastAsia="宋体" w:hAnsi="Calibri" w:cs="Times New Roman" w:hint="eastAsia"/>
          <w:b/>
          <w:sz w:val="30"/>
          <w:szCs w:val="30"/>
        </w:rPr>
        <w:t xml:space="preserve">    </w:t>
      </w:r>
      <w:r>
        <w:rPr>
          <w:rFonts w:ascii="Calibri" w:eastAsia="宋体" w:hAnsi="Calibri" w:cs="Times New Roman" w:hint="eastAsia"/>
          <w:b/>
          <w:sz w:val="30"/>
          <w:szCs w:val="30"/>
        </w:rPr>
        <w:t>写</w:t>
      </w:r>
      <w:r w:rsidR="009C3615">
        <w:rPr>
          <w:rFonts w:ascii="Calibri" w:eastAsia="宋体" w:hAnsi="Calibri" w:cs="Times New Roman" w:hint="eastAsia"/>
          <w:b/>
          <w:sz w:val="30"/>
          <w:szCs w:val="30"/>
        </w:rPr>
        <w:t>：</w:t>
      </w:r>
      <w:r w:rsidR="00292A6E">
        <w:rPr>
          <w:rFonts w:ascii="Calibri" w:eastAsia="宋体" w:hAnsi="Calibri" w:cs="Times New Roman" w:hint="eastAsia"/>
          <w:b/>
          <w:sz w:val="30"/>
          <w:szCs w:val="30"/>
        </w:rPr>
        <w:t>靳占军</w:t>
      </w:r>
      <w:r w:rsidR="00292A6E">
        <w:rPr>
          <w:rFonts w:ascii="Calibri" w:eastAsia="宋体" w:hAnsi="Calibri" w:cs="Times New Roman" w:hint="eastAsia"/>
          <w:b/>
          <w:sz w:val="30"/>
          <w:szCs w:val="30"/>
        </w:rPr>
        <w:t xml:space="preserve"> </w:t>
      </w:r>
      <w:r w:rsidR="00E55234">
        <w:rPr>
          <w:rFonts w:ascii="Calibri" w:eastAsia="宋体" w:hAnsi="Calibri" w:cs="Times New Roman" w:hint="eastAsia"/>
          <w:b/>
          <w:sz w:val="30"/>
          <w:szCs w:val="30"/>
        </w:rPr>
        <w:t>宋宝善</w:t>
      </w:r>
    </w:p>
    <w:p w:rsidR="009C3615" w:rsidRDefault="009C3615" w:rsidP="009C3615">
      <w:pPr>
        <w:jc w:val="left"/>
        <w:rPr>
          <w:rFonts w:ascii="Calibri" w:eastAsia="宋体" w:hAnsi="Calibri" w:cs="Times New Roman"/>
          <w:b/>
          <w:sz w:val="30"/>
          <w:szCs w:val="30"/>
          <w:u w:val="single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>日</w:t>
      </w:r>
      <w:r w:rsidR="000A0BA3">
        <w:rPr>
          <w:rFonts w:ascii="Calibri" w:eastAsia="宋体" w:hAnsi="Calibri" w:cs="Times New Roman" w:hint="eastAsia"/>
          <w:b/>
          <w:sz w:val="30"/>
          <w:szCs w:val="30"/>
        </w:rPr>
        <w:t xml:space="preserve">    </w:t>
      </w:r>
      <w:r>
        <w:rPr>
          <w:rFonts w:ascii="Calibri" w:eastAsia="宋体" w:hAnsi="Calibri" w:cs="Times New Roman" w:hint="eastAsia"/>
          <w:b/>
          <w:sz w:val="30"/>
          <w:szCs w:val="30"/>
        </w:rPr>
        <w:t>期：</w:t>
      </w:r>
      <w:r w:rsidR="00E55234">
        <w:rPr>
          <w:rFonts w:ascii="Calibri" w:eastAsia="宋体" w:hAnsi="Calibri" w:cs="Times New Roman" w:hint="eastAsia"/>
          <w:b/>
          <w:sz w:val="30"/>
          <w:szCs w:val="30"/>
        </w:rPr>
        <w:t>2016</w:t>
      </w:r>
      <w:r w:rsidR="00C66611">
        <w:rPr>
          <w:rFonts w:ascii="Calibri" w:eastAsia="宋体" w:hAnsi="Calibri" w:cs="Times New Roman" w:hint="eastAsia"/>
          <w:b/>
          <w:sz w:val="30"/>
          <w:szCs w:val="30"/>
        </w:rPr>
        <w:t>.0</w:t>
      </w:r>
      <w:r w:rsidR="00E55234">
        <w:rPr>
          <w:rFonts w:ascii="Calibri" w:eastAsia="宋体" w:hAnsi="Calibri" w:cs="Times New Roman"/>
          <w:b/>
          <w:sz w:val="30"/>
          <w:szCs w:val="30"/>
        </w:rPr>
        <w:t>3</w:t>
      </w:r>
      <w:r w:rsidR="00C66611">
        <w:rPr>
          <w:rFonts w:ascii="Calibri" w:eastAsia="宋体" w:hAnsi="Calibri" w:cs="Times New Roman" w:hint="eastAsia"/>
          <w:b/>
          <w:sz w:val="30"/>
          <w:szCs w:val="30"/>
        </w:rPr>
        <w:t>.</w:t>
      </w:r>
      <w:r w:rsidR="00F7075F">
        <w:rPr>
          <w:rFonts w:ascii="Calibri" w:eastAsia="宋体" w:hAnsi="Calibri" w:cs="Times New Roman" w:hint="eastAsia"/>
          <w:b/>
          <w:sz w:val="30"/>
          <w:szCs w:val="30"/>
        </w:rPr>
        <w:t>10</w:t>
      </w:r>
    </w:p>
    <w:p w:rsidR="009C3615" w:rsidRDefault="009C3615" w:rsidP="009C3615">
      <w:pPr>
        <w:jc w:val="left"/>
        <w:rPr>
          <w:rFonts w:ascii="Calibri" w:eastAsia="宋体" w:hAnsi="Calibri" w:cs="Times New Roman"/>
          <w:b/>
          <w:sz w:val="30"/>
          <w:szCs w:val="30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 xml:space="preserve"> </w:t>
      </w:r>
    </w:p>
    <w:p w:rsidR="009C3615" w:rsidRDefault="009C3615" w:rsidP="009C3615">
      <w:pPr>
        <w:jc w:val="left"/>
        <w:rPr>
          <w:rFonts w:ascii="Calibri" w:eastAsia="宋体" w:hAnsi="Calibri" w:cs="Times New Roman"/>
          <w:b/>
          <w:sz w:val="30"/>
          <w:szCs w:val="30"/>
        </w:rPr>
      </w:pPr>
    </w:p>
    <w:p w:rsidR="00335134" w:rsidRDefault="00121E4D" w:rsidP="009C3615">
      <w:pPr>
        <w:jc w:val="center"/>
        <w:rPr>
          <w:b/>
          <w:sz w:val="30"/>
          <w:szCs w:val="30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>烟台航天德鲁节能科技</w:t>
      </w:r>
      <w:r w:rsidR="009C3615">
        <w:rPr>
          <w:rFonts w:ascii="Calibri" w:eastAsia="宋体" w:hAnsi="Calibri" w:cs="Times New Roman" w:hint="eastAsia"/>
          <w:b/>
          <w:sz w:val="30"/>
          <w:szCs w:val="30"/>
        </w:rPr>
        <w:t>有限公司</w:t>
      </w:r>
    </w:p>
    <w:p w:rsidR="00335134" w:rsidRPr="00105828" w:rsidRDefault="00335134" w:rsidP="00335134">
      <w:pPr>
        <w:pStyle w:val="a"/>
        <w:outlineLvl w:val="1"/>
      </w:pPr>
      <w:r>
        <w:rPr>
          <w:b/>
          <w:sz w:val="30"/>
          <w:szCs w:val="30"/>
        </w:rPr>
        <w:br w:type="page"/>
      </w:r>
      <w:r w:rsidRPr="00105828">
        <w:lastRenderedPageBreak/>
        <w:t xml:space="preserve">Revision Record </w:t>
      </w:r>
      <w:r w:rsidRPr="00105828">
        <w:rPr>
          <w:rFonts w:hint="eastAsia"/>
        </w:rPr>
        <w:t>修订记录</w:t>
      </w:r>
    </w:p>
    <w:tbl>
      <w:tblPr>
        <w:tblW w:w="8478" w:type="dxa"/>
        <w:jc w:val="center"/>
        <w:tblLayout w:type="fixed"/>
        <w:tblLook w:val="0000" w:firstRow="0" w:lastRow="0" w:firstColumn="0" w:lastColumn="0" w:noHBand="0" w:noVBand="0"/>
      </w:tblPr>
      <w:tblGrid>
        <w:gridCol w:w="1347"/>
        <w:gridCol w:w="1417"/>
        <w:gridCol w:w="1418"/>
        <w:gridCol w:w="3020"/>
        <w:gridCol w:w="1276"/>
      </w:tblGrid>
      <w:tr w:rsidR="00335134" w:rsidTr="004B3A1C">
        <w:trPr>
          <w:cantSplit/>
          <w:tblHeader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0"/>
            </w:pPr>
            <w:r w:rsidRPr="00F91259">
              <w:t>Date</w:t>
            </w:r>
          </w:p>
          <w:p w:rsidR="00335134" w:rsidRPr="00F91259" w:rsidRDefault="00335134" w:rsidP="00FD4BC7">
            <w:pPr>
              <w:pStyle w:val="Char0"/>
            </w:pPr>
            <w:r w:rsidRPr="00F91259">
              <w:rPr>
                <w:rFonts w:hint="eastAsia"/>
              </w:rPr>
              <w:t>日期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0"/>
            </w:pPr>
            <w:r w:rsidRPr="00F91259">
              <w:t>Revision Version</w:t>
            </w:r>
          </w:p>
          <w:p w:rsidR="00335134" w:rsidRPr="00F91259" w:rsidRDefault="00335134" w:rsidP="00FD4BC7">
            <w:pPr>
              <w:pStyle w:val="Char0"/>
            </w:pPr>
            <w:r w:rsidRPr="00F91259">
              <w:rPr>
                <w:rFonts w:hint="eastAsia"/>
              </w:rPr>
              <w:t>修订</w:t>
            </w:r>
            <w:r w:rsidRPr="00F91259">
              <w:br/>
            </w:r>
            <w:r w:rsidRPr="00F91259">
              <w:rPr>
                <w:rFonts w:hint="eastAsia"/>
              </w:rPr>
              <w:t>版本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0"/>
            </w:pPr>
            <w:r w:rsidRPr="00F91259">
              <w:t xml:space="preserve">Sec No. </w:t>
            </w:r>
            <w:r w:rsidRPr="00F91259">
              <w:br/>
            </w:r>
            <w:r w:rsidRPr="00F91259">
              <w:rPr>
                <w:rFonts w:hint="eastAsia"/>
              </w:rPr>
              <w:t>修改</w:t>
            </w:r>
            <w:r w:rsidRPr="00F91259">
              <w:br/>
            </w:r>
            <w:r w:rsidRPr="00F91259">
              <w:rPr>
                <w:rFonts w:hint="eastAsia"/>
              </w:rPr>
              <w:t>章节</w:t>
            </w: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0"/>
            </w:pPr>
            <w:r w:rsidRPr="00F91259">
              <w:t>Change Description</w:t>
            </w:r>
          </w:p>
          <w:p w:rsidR="00335134" w:rsidRPr="00F91259" w:rsidRDefault="00335134" w:rsidP="00FD4BC7">
            <w:pPr>
              <w:pStyle w:val="Char0"/>
            </w:pPr>
            <w:r w:rsidRPr="00F91259">
              <w:rPr>
                <w:rFonts w:hint="eastAsia"/>
              </w:rPr>
              <w:t>修改描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0"/>
            </w:pPr>
            <w:r w:rsidRPr="00F91259">
              <w:t>Author</w:t>
            </w:r>
          </w:p>
          <w:p w:rsidR="00335134" w:rsidRPr="00F91259" w:rsidRDefault="00335134" w:rsidP="00FD4BC7">
            <w:pPr>
              <w:pStyle w:val="Char0"/>
            </w:pPr>
            <w:r w:rsidRPr="00F91259">
              <w:rPr>
                <w:rFonts w:hint="eastAsia"/>
              </w:rPr>
              <w:t>作者</w:t>
            </w:r>
          </w:p>
        </w:tc>
      </w:tr>
      <w:tr w:rsidR="00335134" w:rsidTr="00E65BAB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4B3A1C" w:rsidRDefault="004B3A1C" w:rsidP="00FD4BC7">
            <w:pPr>
              <w:pStyle w:val="a2"/>
              <w:rPr>
                <w:rFonts w:eastAsia="宋体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15.04.0</w:t>
            </w:r>
            <w:r w:rsidR="008D3233">
              <w:rPr>
                <w:rFonts w:eastAsiaTheme="minorEastAsia" w:hint="eastAsia"/>
                <w:lang w:eastAsia="zh-CN"/>
              </w:rPr>
              <w:t>8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4B3A1C" w:rsidRDefault="004B3A1C" w:rsidP="00FD4BC7">
            <w:pPr>
              <w:pStyle w:val="a2"/>
              <w:rPr>
                <w:rFonts w:eastAsia="宋体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初始版本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Default="00335134" w:rsidP="00FD4BC7">
            <w:pPr>
              <w:pStyle w:val="a2"/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Default="00335134" w:rsidP="00FD4BC7">
            <w:pPr>
              <w:pStyle w:val="a2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134" w:rsidRPr="00093550" w:rsidRDefault="00093550" w:rsidP="00E65BAB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0127E0" w:rsidTr="00CA6A8F">
        <w:trPr>
          <w:cantSplit/>
          <w:jc w:val="center"/>
        </w:trPr>
        <w:tc>
          <w:tcPr>
            <w:tcW w:w="134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6B77E6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15.04.10</w:t>
            </w:r>
          </w:p>
        </w:tc>
        <w:tc>
          <w:tcPr>
            <w:tcW w:w="141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6B77E6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按照评审意见修改完善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CA6A8F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MBUS</w:t>
            </w:r>
            <w:r>
              <w:rPr>
                <w:rFonts w:eastAsiaTheme="minorEastAsia" w:hint="eastAsia"/>
                <w:lang w:eastAsia="zh-CN"/>
              </w:rPr>
              <w:t>短路保护</w:t>
            </w: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Default="000127E0" w:rsidP="00CA6A8F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1</w:t>
            </w:r>
            <w:r>
              <w:rPr>
                <w:rFonts w:eastAsiaTheme="minorEastAsia" w:hint="eastAsia"/>
                <w:lang w:eastAsia="zh-CN"/>
              </w:rPr>
              <w:t>、抄表过程补抄次数可设定；</w:t>
            </w:r>
          </w:p>
          <w:p w:rsidR="000127E0" w:rsidRPr="005476A8" w:rsidRDefault="000127E0" w:rsidP="00CA6A8F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  <w:r>
              <w:rPr>
                <w:rFonts w:eastAsiaTheme="minorEastAsia" w:hint="eastAsia"/>
                <w:lang w:eastAsia="zh-CN"/>
              </w:rPr>
              <w:t>、补抄时如果</w:t>
            </w:r>
            <w:r>
              <w:rPr>
                <w:rFonts w:eastAsiaTheme="minorEastAsia" w:hint="eastAsia"/>
                <w:lang w:eastAsia="zh-CN"/>
              </w:rPr>
              <w:t>BUS</w:t>
            </w:r>
            <w:r>
              <w:rPr>
                <w:rFonts w:eastAsiaTheme="minorEastAsia" w:hint="eastAsia"/>
                <w:lang w:eastAsia="zh-CN"/>
              </w:rPr>
              <w:t>短路，则不进行补抄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127E0" w:rsidRDefault="000127E0" w:rsidP="00CA6A8F">
            <w:pPr>
              <w:pStyle w:val="a2"/>
              <w:jc w:val="both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0127E0" w:rsidTr="00CA6A8F">
        <w:trPr>
          <w:cantSplit/>
          <w:jc w:val="center"/>
        </w:trPr>
        <w:tc>
          <w:tcPr>
            <w:tcW w:w="134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0127E0" w:rsidRDefault="000127E0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0127E0" w:rsidRDefault="000127E0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CA6A8F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RTC</w:t>
            </w:r>
            <w:r>
              <w:rPr>
                <w:rFonts w:eastAsiaTheme="minorEastAsia" w:hint="eastAsia"/>
                <w:lang w:eastAsia="zh-CN"/>
              </w:rPr>
              <w:t>用纽扣电池异常检测</w:t>
            </w: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CA6A8F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新增纽扣电池异常检查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Default="000127E0" w:rsidP="00CA6A8F">
            <w:pPr>
              <w:pStyle w:val="a2"/>
              <w:jc w:val="both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0127E0" w:rsidTr="00FD7F4D">
        <w:trPr>
          <w:cantSplit/>
          <w:jc w:val="center"/>
        </w:trPr>
        <w:tc>
          <w:tcPr>
            <w:tcW w:w="134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27E0" w:rsidRPr="00CA5F38" w:rsidRDefault="000127E0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27E0" w:rsidRPr="00CA5F38" w:rsidRDefault="000127E0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0127E0" w:rsidRDefault="000127E0" w:rsidP="00CA6A8F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完善表参数属性</w:t>
            </w: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0127E0" w:rsidRDefault="000127E0" w:rsidP="00CA6A8F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在“抄表数据格式”中加入“仪表类型”，方便以后兼容多种类仪表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0127E0" w:rsidRDefault="000127E0" w:rsidP="00CA6A8F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335134" w:rsidTr="00A607AC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B91FFF" w:rsidRDefault="00A462E7" w:rsidP="00A462E7">
            <w:pPr>
              <w:pStyle w:val="a2"/>
              <w:jc w:val="both"/>
              <w:rPr>
                <w:rFonts w:eastAsiaTheme="minorEastAsia"/>
                <w:lang w:eastAsia="zh-CN"/>
              </w:rPr>
            </w:pPr>
            <w:r w:rsidRPr="00A462E7">
              <w:rPr>
                <w:rFonts w:eastAsiaTheme="minorEastAsia" w:hint="eastAsia"/>
                <w:lang w:eastAsia="zh-CN"/>
              </w:rPr>
              <w:t>2015.05.13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C61E25" w:rsidRDefault="00C61E25" w:rsidP="00FD4BC7">
            <w:pPr>
              <w:pStyle w:val="a2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抄表</w:t>
            </w:r>
            <w:r>
              <w:rPr>
                <w:rFonts w:eastAsiaTheme="minorEastAsia"/>
                <w:lang w:eastAsia="zh-CN"/>
              </w:rPr>
              <w:t>数据中加入抄热表时间和抄阀控时间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134" w:rsidRPr="00B91FFF" w:rsidRDefault="00335134" w:rsidP="00A607AC">
            <w:pPr>
              <w:pStyle w:val="a2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134" w:rsidRPr="00B91FFF" w:rsidRDefault="001147D4" w:rsidP="00A607AC">
            <w:pPr>
              <w:pStyle w:val="a2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抄表</w:t>
            </w:r>
            <w:r>
              <w:rPr>
                <w:rFonts w:eastAsiaTheme="minorEastAsia"/>
                <w:lang w:eastAsia="zh-CN"/>
              </w:rPr>
              <w:t>数据中加入抄热表时间和抄阀控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134" w:rsidRPr="00B91FFF" w:rsidRDefault="001147D4" w:rsidP="00A607AC">
            <w:pPr>
              <w:pStyle w:val="a2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1B72C8" w:rsidTr="00A607AC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Pr="005E6D6A" w:rsidRDefault="005E6D6A" w:rsidP="00FD4BC7">
            <w:pPr>
              <w:pStyle w:val="a2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15.07.1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Pr="005E6D6A" w:rsidRDefault="005E6D6A" w:rsidP="00FD4BC7">
            <w:pPr>
              <w:pStyle w:val="a2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修改</w:t>
            </w:r>
            <w:r>
              <w:rPr>
                <w:rFonts w:eastAsiaTheme="minorEastAsia"/>
                <w:lang w:eastAsia="zh-CN"/>
              </w:rPr>
              <w:t>MBUS</w:t>
            </w:r>
            <w:r>
              <w:rPr>
                <w:rFonts w:eastAsiaTheme="minorEastAsia"/>
                <w:lang w:eastAsia="zh-CN"/>
              </w:rPr>
              <w:t>短路保护方式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2C8" w:rsidRPr="00A607AC" w:rsidRDefault="001B72C8" w:rsidP="00A607AC">
            <w:pPr>
              <w:pStyle w:val="a2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2C8" w:rsidRPr="005E6D6A" w:rsidRDefault="005E6D6A" w:rsidP="00A607AC">
            <w:pPr>
              <w:pStyle w:val="a2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根据</w:t>
            </w:r>
            <w:r>
              <w:rPr>
                <w:rFonts w:eastAsiaTheme="minorEastAsia"/>
                <w:lang w:eastAsia="zh-CN"/>
              </w:rPr>
              <w:t>日照工程测试情况，</w:t>
            </w:r>
            <w:r>
              <w:rPr>
                <w:rFonts w:eastAsiaTheme="minorEastAsia" w:hint="eastAsia"/>
                <w:lang w:eastAsia="zh-CN"/>
              </w:rPr>
              <w:t>另加</w:t>
            </w:r>
            <w:r>
              <w:rPr>
                <w:rFonts w:eastAsiaTheme="minorEastAsia"/>
                <w:lang w:eastAsia="zh-CN"/>
              </w:rPr>
              <w:t>任务判断通道短路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2C8" w:rsidRPr="005E6D6A" w:rsidRDefault="005E6D6A" w:rsidP="00A607AC">
            <w:pPr>
              <w:pStyle w:val="a2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1B72C8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2"/>
              <w:rPr>
                <w:lang w:eastAsia="zh-CN"/>
              </w:rPr>
            </w:pPr>
          </w:p>
        </w:tc>
      </w:tr>
      <w:tr w:rsidR="001B72C8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Pr="00C61E25" w:rsidRDefault="001B72C8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2"/>
              <w:rPr>
                <w:lang w:eastAsia="zh-CN"/>
              </w:rPr>
            </w:pPr>
          </w:p>
        </w:tc>
      </w:tr>
      <w:tr w:rsidR="000A72B3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</w:tr>
      <w:tr w:rsidR="000A72B3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</w:tr>
      <w:tr w:rsidR="000A72B3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2"/>
              <w:rPr>
                <w:lang w:eastAsia="zh-CN"/>
              </w:rPr>
            </w:pPr>
          </w:p>
        </w:tc>
      </w:tr>
    </w:tbl>
    <w:p w:rsidR="00335134" w:rsidRDefault="00335134" w:rsidP="00335134">
      <w:pPr>
        <w:pStyle w:val="a3"/>
      </w:pPr>
      <w:r>
        <w:t xml:space="preserve"> </w:t>
      </w:r>
    </w:p>
    <w:p w:rsidR="001F4492" w:rsidRDefault="001F4492" w:rsidP="00335134">
      <w:pPr>
        <w:pStyle w:val="a3"/>
      </w:pPr>
    </w:p>
    <w:p w:rsidR="001F4492" w:rsidRDefault="001F4492" w:rsidP="00335134">
      <w:pPr>
        <w:pStyle w:val="a3"/>
      </w:pPr>
    </w:p>
    <w:p w:rsidR="001362B0" w:rsidRDefault="001362B0">
      <w:pPr>
        <w:widowControl/>
        <w:jc w:val="left"/>
        <w:rPr>
          <w:b/>
          <w:sz w:val="30"/>
          <w:szCs w:val="30"/>
        </w:rPr>
        <w:sectPr w:rsidR="001362B0" w:rsidSect="00FD7F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9B722A" w:rsidRDefault="00C118B5" w:rsidP="00CC34CC">
      <w:pPr>
        <w:pStyle w:val="Heading1"/>
      </w:pPr>
      <w:r>
        <w:rPr>
          <w:rFonts w:hint="eastAsia"/>
        </w:rPr>
        <w:lastRenderedPageBreak/>
        <w:t xml:space="preserve">1 </w:t>
      </w:r>
      <w:r w:rsidR="00800C38">
        <w:rPr>
          <w:rFonts w:hint="eastAsia"/>
        </w:rPr>
        <w:t>引言</w:t>
      </w:r>
    </w:p>
    <w:p w:rsidR="003D258C" w:rsidRPr="003D258C" w:rsidRDefault="003D258C" w:rsidP="00531EDB">
      <w:pPr>
        <w:pStyle w:val="Heading2"/>
      </w:pPr>
      <w:r>
        <w:rPr>
          <w:rFonts w:hint="eastAsia"/>
        </w:rPr>
        <w:t xml:space="preserve">1.1 </w:t>
      </w:r>
      <w:r w:rsidR="00531EDB">
        <w:rPr>
          <w:rFonts w:hint="eastAsia"/>
        </w:rPr>
        <w:t>背景</w:t>
      </w:r>
    </w:p>
    <w:p w:rsidR="00697F09" w:rsidRDefault="00936CE4" w:rsidP="006843A1">
      <w:pPr>
        <w:spacing w:afterLines="50" w:after="156"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</w:t>
      </w:r>
      <w:r>
        <w:rPr>
          <w:rFonts w:ascii="宋体" w:hAnsi="宋体"/>
          <w:sz w:val="24"/>
        </w:rPr>
        <w:t>公司已开发</w:t>
      </w:r>
      <w:r>
        <w:rPr>
          <w:rFonts w:ascii="宋体" w:hAnsi="宋体" w:hint="eastAsia"/>
          <w:sz w:val="24"/>
        </w:rPr>
        <w:t>的</w:t>
      </w:r>
      <w:r>
        <w:rPr>
          <w:rFonts w:ascii="宋体" w:hAnsi="宋体"/>
          <w:sz w:val="24"/>
        </w:rPr>
        <w:t>集中器</w:t>
      </w:r>
      <w:r>
        <w:rPr>
          <w:rFonts w:ascii="宋体" w:hAnsi="宋体" w:hint="eastAsia"/>
          <w:sz w:val="24"/>
        </w:rPr>
        <w:t>抄表系统，在工程项目中已安装使用了千余套，在项目使用过程中发现了如下问题：MBUS短路处理不严谨、远程通信不稳定、多厂家终端设备兼容不便、现场调试不便等问题。针对</w:t>
      </w:r>
      <w:r w:rsidR="00E2491F">
        <w:rPr>
          <w:rFonts w:ascii="宋体" w:hAnsi="宋体" w:hint="eastAsia"/>
          <w:sz w:val="24"/>
        </w:rPr>
        <w:t>这</w:t>
      </w:r>
      <w:r w:rsidR="0078344B">
        <w:rPr>
          <w:rFonts w:ascii="宋体" w:hAnsi="宋体" w:hint="eastAsia"/>
          <w:sz w:val="24"/>
        </w:rPr>
        <w:t>些</w:t>
      </w:r>
      <w:r>
        <w:rPr>
          <w:rFonts w:ascii="宋体" w:hAnsi="宋体" w:hint="eastAsia"/>
          <w:sz w:val="24"/>
        </w:rPr>
        <w:t>问题，</w:t>
      </w:r>
      <w:r w:rsidR="00E2491F">
        <w:rPr>
          <w:rFonts w:ascii="宋体" w:hAnsi="宋体" w:hint="eastAsia"/>
          <w:sz w:val="24"/>
        </w:rPr>
        <w:t>决定对集中器进行改进。</w:t>
      </w:r>
    </w:p>
    <w:p w:rsidR="00B95333" w:rsidRDefault="00B95333" w:rsidP="00E916B8">
      <w:pPr>
        <w:pStyle w:val="Heading2"/>
      </w:pPr>
      <w:r>
        <w:rPr>
          <w:rFonts w:hint="eastAsia"/>
        </w:rPr>
        <w:t>1.2</w:t>
      </w:r>
      <w:r>
        <w:rPr>
          <w:rFonts w:hint="eastAsia"/>
        </w:rPr>
        <w:t>编写目的</w:t>
      </w:r>
    </w:p>
    <w:p w:rsidR="00B95333" w:rsidRDefault="00B95333" w:rsidP="006843A1">
      <w:pPr>
        <w:spacing w:afterLines="50" w:after="156"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文档</w:t>
      </w:r>
      <w:r w:rsidR="00B75EA9">
        <w:rPr>
          <w:rFonts w:ascii="宋体" w:hAnsi="宋体" w:hint="eastAsia"/>
          <w:sz w:val="24"/>
        </w:rPr>
        <w:t>对集中器改进中嵌入式软件方面工作</w:t>
      </w:r>
      <w:r w:rsidR="00216A86">
        <w:rPr>
          <w:rFonts w:ascii="宋体" w:hAnsi="宋体" w:hint="eastAsia"/>
          <w:sz w:val="24"/>
        </w:rPr>
        <w:t>逐一提出具体解决方法，备项目相关人员共同评审，以求找到最合理的解决方式，</w:t>
      </w:r>
      <w:r>
        <w:rPr>
          <w:rFonts w:ascii="宋体" w:hAnsi="宋体" w:hint="eastAsia"/>
          <w:sz w:val="24"/>
        </w:rPr>
        <w:t>为</w:t>
      </w:r>
      <w:r w:rsidR="00216A86">
        <w:rPr>
          <w:rFonts w:ascii="宋体" w:hAnsi="宋体" w:hint="eastAsia"/>
          <w:sz w:val="24"/>
        </w:rPr>
        <w:t>具体</w:t>
      </w:r>
      <w:r>
        <w:rPr>
          <w:rFonts w:ascii="宋体" w:hAnsi="宋体" w:hint="eastAsia"/>
          <w:sz w:val="24"/>
        </w:rPr>
        <w:t>程序</w:t>
      </w:r>
      <w:r w:rsidR="00216A86">
        <w:rPr>
          <w:rFonts w:ascii="宋体" w:hAnsi="宋体" w:hint="eastAsia"/>
          <w:sz w:val="24"/>
        </w:rPr>
        <w:t>的</w:t>
      </w:r>
      <w:r>
        <w:rPr>
          <w:rFonts w:ascii="宋体" w:hAnsi="宋体" w:hint="eastAsia"/>
          <w:sz w:val="24"/>
        </w:rPr>
        <w:t>编写</w:t>
      </w:r>
      <w:r w:rsidR="00216A86">
        <w:rPr>
          <w:rFonts w:ascii="宋体" w:hAnsi="宋体" w:hint="eastAsia"/>
          <w:sz w:val="24"/>
        </w:rPr>
        <w:t>、调整</w:t>
      </w:r>
      <w:r>
        <w:rPr>
          <w:rFonts w:ascii="宋体" w:hAnsi="宋体" w:hint="eastAsia"/>
          <w:sz w:val="24"/>
        </w:rPr>
        <w:t>提供依据。</w:t>
      </w:r>
    </w:p>
    <w:p w:rsidR="00C233FB" w:rsidRDefault="00C233FB" w:rsidP="006843A1">
      <w:pPr>
        <w:spacing w:afterLines="50" w:after="156"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文档分以下</w:t>
      </w:r>
      <w:r w:rsidR="00C25E9A">
        <w:rPr>
          <w:rFonts w:ascii="宋体" w:hAnsi="宋体" w:hint="eastAsia"/>
          <w:sz w:val="24"/>
        </w:rPr>
        <w:t>9</w:t>
      </w:r>
      <w:r>
        <w:rPr>
          <w:rFonts w:ascii="宋体" w:hAnsi="宋体" w:hint="eastAsia"/>
          <w:sz w:val="24"/>
        </w:rPr>
        <w:t>方面分别给出详细解决方法。</w:t>
      </w:r>
    </w:p>
    <w:p w:rsidR="00C1735B" w:rsidRPr="00985EEB" w:rsidRDefault="00C1735B" w:rsidP="006843A1">
      <w:pPr>
        <w:pStyle w:val="ListParagraph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GPRS信号与登陆指示</w:t>
      </w:r>
    </w:p>
    <w:p w:rsidR="00C1735B" w:rsidRPr="00985EEB" w:rsidRDefault="00C1735B" w:rsidP="006843A1">
      <w:pPr>
        <w:pStyle w:val="ListParagraph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完善表参数属性</w:t>
      </w:r>
    </w:p>
    <w:p w:rsidR="00C1735B" w:rsidRPr="00985EEB" w:rsidRDefault="00C1735B" w:rsidP="006843A1">
      <w:pPr>
        <w:pStyle w:val="ListParagraph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抄表轮显与查询</w:t>
      </w:r>
    </w:p>
    <w:p w:rsidR="00D4522F" w:rsidRPr="00985EEB" w:rsidRDefault="00D4522F" w:rsidP="006843A1">
      <w:pPr>
        <w:pStyle w:val="ListParagraph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远程升级断点续传</w:t>
      </w:r>
    </w:p>
    <w:p w:rsidR="008E29DE" w:rsidRPr="00985EEB" w:rsidRDefault="008E29DE" w:rsidP="006843A1">
      <w:pPr>
        <w:pStyle w:val="ListParagraph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MBUS短路保护</w:t>
      </w:r>
    </w:p>
    <w:p w:rsidR="0015354D" w:rsidRPr="00985EEB" w:rsidRDefault="0015354D" w:rsidP="006843A1">
      <w:pPr>
        <w:pStyle w:val="ListParagraph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定时抄表、立即抄表冲突</w:t>
      </w:r>
    </w:p>
    <w:p w:rsidR="00C966F9" w:rsidRPr="00985EEB" w:rsidRDefault="00C966F9" w:rsidP="006843A1">
      <w:pPr>
        <w:pStyle w:val="ListParagraph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SD卡检测及指示</w:t>
      </w:r>
    </w:p>
    <w:p w:rsidR="009D325C" w:rsidRDefault="00C712CE" w:rsidP="006843A1">
      <w:pPr>
        <w:pStyle w:val="ListParagraph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蜂鸣器</w:t>
      </w:r>
    </w:p>
    <w:p w:rsidR="00A05C9C" w:rsidRPr="00A05C9C" w:rsidRDefault="00A05C9C" w:rsidP="006843A1">
      <w:pPr>
        <w:pStyle w:val="ListParagraph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A05C9C">
        <w:rPr>
          <w:rFonts w:ascii="宋体" w:hAnsi="宋体" w:hint="eastAsia"/>
          <w:sz w:val="24"/>
        </w:rPr>
        <w:t>纽扣电池异常检测</w:t>
      </w:r>
    </w:p>
    <w:p w:rsidR="009D325C" w:rsidRPr="009D325C" w:rsidRDefault="009D325C" w:rsidP="009D325C">
      <w:pPr>
        <w:pStyle w:val="Heading2"/>
      </w:pPr>
      <w:r>
        <w:rPr>
          <w:rFonts w:hint="eastAsia"/>
        </w:rPr>
        <w:t xml:space="preserve">1.3 </w:t>
      </w:r>
      <w:r w:rsidRPr="009D325C">
        <w:rPr>
          <w:rFonts w:hint="eastAsia"/>
        </w:rPr>
        <w:t>参考资料</w:t>
      </w:r>
    </w:p>
    <w:p w:rsidR="003201F5" w:rsidRDefault="00E2491F" w:rsidP="006843A1">
      <w:pPr>
        <w:spacing w:afterLines="50" w:after="156"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《集中器改进立项报告》</w:t>
      </w:r>
    </w:p>
    <w:p w:rsidR="00621F86" w:rsidRPr="00621F86" w:rsidRDefault="00934724" w:rsidP="00621F86">
      <w:pPr>
        <w:pStyle w:val="Heading1"/>
      </w:pPr>
      <w:r>
        <w:rPr>
          <w:rFonts w:hint="eastAsia"/>
        </w:rPr>
        <w:lastRenderedPageBreak/>
        <w:t xml:space="preserve">2 </w:t>
      </w:r>
      <w:r w:rsidR="00164216">
        <w:rPr>
          <w:rFonts w:hint="eastAsia"/>
        </w:rPr>
        <w:t xml:space="preserve"> </w:t>
      </w:r>
      <w:r>
        <w:rPr>
          <w:rFonts w:hint="eastAsia"/>
        </w:rPr>
        <w:t>GPRS</w:t>
      </w:r>
      <w:r>
        <w:rPr>
          <w:rFonts w:hint="eastAsia"/>
        </w:rPr>
        <w:t>信号与登陆指示</w:t>
      </w:r>
    </w:p>
    <w:p w:rsidR="00743FA5" w:rsidRDefault="005F0AAD" w:rsidP="005F0AAD">
      <w:pPr>
        <w:pStyle w:val="Heading2"/>
      </w:pPr>
      <w:r>
        <w:rPr>
          <w:rFonts w:hint="eastAsia"/>
        </w:rPr>
        <w:t>2.1  GPRS</w:t>
      </w:r>
      <w:r w:rsidR="00866E35">
        <w:rPr>
          <w:rFonts w:hint="eastAsia"/>
        </w:rPr>
        <w:t>信号强度</w:t>
      </w:r>
      <w:r w:rsidR="00724942">
        <w:rPr>
          <w:rFonts w:hint="eastAsia"/>
        </w:rPr>
        <w:t>获取</w:t>
      </w:r>
    </w:p>
    <w:p w:rsidR="00782E16" w:rsidRDefault="00782E16" w:rsidP="006843A1">
      <w:pPr>
        <w:spacing w:afterLines="50" w:after="156"/>
        <w:rPr>
          <w:rFonts w:ascii="宋体" w:hAnsi="宋体"/>
          <w:sz w:val="24"/>
        </w:rPr>
      </w:pPr>
      <w:r>
        <w:rPr>
          <w:rFonts w:hint="eastAsia"/>
        </w:rPr>
        <w:tab/>
      </w:r>
      <w:r w:rsidR="0001549C">
        <w:rPr>
          <w:rFonts w:hint="eastAsia"/>
        </w:rPr>
        <w:t xml:space="preserve"> </w:t>
      </w:r>
      <w:r w:rsidR="001B0671">
        <w:rPr>
          <w:rFonts w:ascii="宋体" w:hAnsi="宋体" w:hint="eastAsia"/>
          <w:sz w:val="24"/>
        </w:rPr>
        <w:t>集中器</w:t>
      </w:r>
      <w:r w:rsidRPr="00F6656E">
        <w:rPr>
          <w:rFonts w:ascii="宋体" w:hAnsi="宋体" w:hint="eastAsia"/>
          <w:sz w:val="24"/>
        </w:rPr>
        <w:t>使用西门子公司的MC52I无线通讯模块，根据官方AT指令集《</w:t>
      </w:r>
      <w:r w:rsidRPr="00F6656E">
        <w:rPr>
          <w:rFonts w:ascii="宋体" w:hAnsi="宋体"/>
          <w:sz w:val="24"/>
        </w:rPr>
        <w:t>MC52i AT Command Set</w:t>
      </w:r>
      <w:r w:rsidRPr="00F6656E">
        <w:rPr>
          <w:rFonts w:ascii="宋体" w:hAnsi="宋体" w:hint="eastAsia"/>
          <w:sz w:val="24"/>
        </w:rPr>
        <w:t>》</w:t>
      </w:r>
      <w:r w:rsidR="00D61E22">
        <w:rPr>
          <w:rFonts w:ascii="宋体" w:hAnsi="宋体" w:hint="eastAsia"/>
          <w:sz w:val="24"/>
        </w:rPr>
        <w:t>，使用“AT+CSQ”指令可获取信号强度。</w:t>
      </w:r>
    </w:p>
    <w:p w:rsidR="0001549C" w:rsidRDefault="0001549C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</w:t>
      </w:r>
      <w:r w:rsidR="00FB2BEE">
        <w:rPr>
          <w:rFonts w:ascii="宋体" w:hAnsi="宋体" w:hint="eastAsia"/>
          <w:sz w:val="24"/>
        </w:rPr>
        <w:t xml:space="preserve">    </w:t>
      </w:r>
      <w:r>
        <w:rPr>
          <w:rFonts w:ascii="宋体" w:hAnsi="宋体" w:hint="eastAsia"/>
          <w:sz w:val="24"/>
        </w:rPr>
        <w:t>向模块发送指令：AT+CSQ</w:t>
      </w:r>
    </w:p>
    <w:p w:rsidR="00151293" w:rsidRDefault="0001549C" w:rsidP="006843A1">
      <w:pPr>
        <w:autoSpaceDE w:val="0"/>
        <w:autoSpaceDN w:val="0"/>
        <w:adjustRightInd w:val="0"/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</w:t>
      </w:r>
      <w:r w:rsidR="00FB2BEE">
        <w:rPr>
          <w:rFonts w:ascii="宋体" w:hAnsi="宋体" w:hint="eastAsia"/>
          <w:sz w:val="24"/>
        </w:rPr>
        <w:t xml:space="preserve">    </w:t>
      </w:r>
      <w:r>
        <w:rPr>
          <w:rFonts w:ascii="宋体" w:hAnsi="宋体" w:hint="eastAsia"/>
          <w:sz w:val="24"/>
        </w:rPr>
        <w:t>模块返回：</w:t>
      </w:r>
      <w:r w:rsidRPr="003D3179">
        <w:rPr>
          <w:rFonts w:ascii="宋体" w:hAnsi="宋体"/>
          <w:sz w:val="24"/>
        </w:rPr>
        <w:t>+CSQ: &lt;rssi&gt;,&lt;ber&gt;</w:t>
      </w:r>
      <w:r w:rsidR="00D730D5">
        <w:rPr>
          <w:rFonts w:ascii="宋体" w:hAnsi="宋体" w:hint="eastAsia"/>
          <w:sz w:val="24"/>
        </w:rPr>
        <w:t>，其中rssi为信号强度，ber为错误率。</w:t>
      </w:r>
      <w:r w:rsidR="00984489">
        <w:rPr>
          <w:rFonts w:ascii="宋体" w:hAnsi="宋体" w:hint="eastAsia"/>
          <w:sz w:val="24"/>
        </w:rPr>
        <w:t>rssi值与信号强度对照表如表2.1所示。</w:t>
      </w:r>
    </w:p>
    <w:p w:rsidR="00252756" w:rsidRDefault="00151293" w:rsidP="006843A1">
      <w:pPr>
        <w:autoSpaceDE w:val="0"/>
        <w:autoSpaceDN w:val="0"/>
        <w:adjustRightInd w:val="0"/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            </w:t>
      </w:r>
      <w:r w:rsidR="000B513F">
        <w:rPr>
          <w:rFonts w:ascii="宋体" w:hAnsi="宋体" w:hint="eastAsia"/>
          <w:sz w:val="24"/>
        </w:rPr>
        <w:t>表2.1 rssi值与信号强度对照表</w:t>
      </w:r>
    </w:p>
    <w:tbl>
      <w:tblPr>
        <w:tblW w:w="4820" w:type="dxa"/>
        <w:jc w:val="center"/>
        <w:tblLook w:val="04A0" w:firstRow="1" w:lastRow="0" w:firstColumn="1" w:lastColumn="0" w:noHBand="0" w:noVBand="1"/>
      </w:tblPr>
      <w:tblGrid>
        <w:gridCol w:w="1140"/>
        <w:gridCol w:w="3680"/>
      </w:tblGrid>
      <w:tr w:rsidR="00252756" w:rsidRPr="00252756" w:rsidTr="00A53F73">
        <w:trPr>
          <w:trHeight w:val="270"/>
          <w:jc w:val="center"/>
        </w:trPr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rssi值</w:t>
            </w:r>
          </w:p>
        </w:tc>
        <w:tc>
          <w:tcPr>
            <w:tcW w:w="3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信号强度</w:t>
            </w:r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13 dBm or less</w:t>
            </w:r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-111 dBm</w:t>
            </w:r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2..30 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09... -53 dBm</w:t>
            </w:r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-51 dBm or greater</w:t>
            </w:r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ot known or not detectable</w:t>
            </w:r>
          </w:p>
        </w:tc>
      </w:tr>
    </w:tbl>
    <w:p w:rsidR="00252756" w:rsidRPr="00252756" w:rsidRDefault="00F048B0" w:rsidP="006843A1">
      <w:pPr>
        <w:autoSpaceDE w:val="0"/>
        <w:autoSpaceDN w:val="0"/>
        <w:adjustRightInd w:val="0"/>
        <w:spacing w:beforeLines="50" w:before="156"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9E6CCE">
        <w:rPr>
          <w:rFonts w:ascii="宋体" w:hAnsi="宋体" w:hint="eastAsia"/>
          <w:sz w:val="24"/>
        </w:rPr>
        <w:t>手机信号强度正常范围为 -40dBm至-85dBm</w:t>
      </w:r>
      <w:r w:rsidR="007F133D">
        <w:rPr>
          <w:rFonts w:ascii="宋体" w:hAnsi="宋体" w:hint="eastAsia"/>
          <w:sz w:val="24"/>
        </w:rPr>
        <w:t>，小于-85dBm则认为信号弱覆盖。</w:t>
      </w:r>
      <w:r w:rsidR="003B1CA4">
        <w:rPr>
          <w:rFonts w:ascii="宋体" w:hAnsi="宋体" w:hint="eastAsia"/>
          <w:sz w:val="24"/>
        </w:rPr>
        <w:t>使用MC52I模块测得办公室信号为 -75dBm左右。</w:t>
      </w:r>
    </w:p>
    <w:p w:rsidR="00E2377C" w:rsidRDefault="007B39B9" w:rsidP="00AA795D">
      <w:pPr>
        <w:pStyle w:val="Heading2"/>
      </w:pPr>
      <w:r>
        <w:rPr>
          <w:rFonts w:hint="eastAsia"/>
        </w:rPr>
        <w:t xml:space="preserve">2.2 </w:t>
      </w:r>
      <w:r>
        <w:rPr>
          <w:rFonts w:hint="eastAsia"/>
        </w:rPr>
        <w:t>服务器登陆判断</w:t>
      </w:r>
    </w:p>
    <w:p w:rsidR="00CA56E9" w:rsidRPr="00A32282" w:rsidRDefault="00A82580" w:rsidP="006843A1">
      <w:pPr>
        <w:spacing w:afterLines="50" w:after="156"/>
        <w:rPr>
          <w:rFonts w:ascii="宋体" w:hAnsi="宋体"/>
          <w:sz w:val="24"/>
        </w:rPr>
      </w:pPr>
      <w:r w:rsidRPr="00A32282">
        <w:rPr>
          <w:rFonts w:ascii="宋体" w:hAnsi="宋体" w:hint="eastAsia"/>
          <w:sz w:val="24"/>
        </w:rPr>
        <w:tab/>
      </w:r>
      <w:r w:rsidR="00972669">
        <w:rPr>
          <w:rFonts w:ascii="宋体" w:hAnsi="宋体" w:hint="eastAsia"/>
          <w:sz w:val="24"/>
        </w:rPr>
        <w:t>当前集中器中，</w:t>
      </w:r>
      <w:r w:rsidRPr="00A32282">
        <w:rPr>
          <w:rFonts w:ascii="宋体" w:hAnsi="宋体" w:hint="eastAsia"/>
          <w:sz w:val="24"/>
        </w:rPr>
        <w:t>GPRS模块初始化完成后，</w:t>
      </w:r>
      <w:r w:rsidR="00F547CA">
        <w:rPr>
          <w:rFonts w:ascii="宋体" w:hAnsi="宋体" w:hint="eastAsia"/>
          <w:sz w:val="24"/>
        </w:rPr>
        <w:t>会主动向服务器发送“登陆帧”，如果服务器收到该登陆帧，则立即向</w:t>
      </w:r>
      <w:r w:rsidRPr="00A32282">
        <w:rPr>
          <w:rFonts w:ascii="宋体" w:hAnsi="宋体" w:hint="eastAsia"/>
          <w:sz w:val="24"/>
        </w:rPr>
        <w:t>集中器发送“登陆应答帧”。</w:t>
      </w:r>
      <w:r w:rsidR="00D92B78" w:rsidRPr="00A32282">
        <w:rPr>
          <w:rFonts w:ascii="宋体" w:hAnsi="宋体" w:hint="eastAsia"/>
          <w:sz w:val="24"/>
        </w:rPr>
        <w:t>如果收不到登陆应答，则说明登陆不成功。</w:t>
      </w:r>
    </w:p>
    <w:p w:rsidR="006D60F3" w:rsidRPr="00A32282" w:rsidRDefault="00CA56E9" w:rsidP="006843A1">
      <w:pPr>
        <w:spacing w:afterLines="50" w:after="156"/>
        <w:rPr>
          <w:rFonts w:ascii="宋体" w:hAnsi="宋体"/>
          <w:sz w:val="24"/>
        </w:rPr>
      </w:pPr>
      <w:r w:rsidRPr="00A32282">
        <w:rPr>
          <w:rFonts w:ascii="宋体" w:hAnsi="宋体" w:hint="eastAsia"/>
          <w:sz w:val="24"/>
        </w:rPr>
        <w:t xml:space="preserve">    服务器登陆成功后，会每分钟主动向服务器发送一帧“心跳帧”，服务器收到心跳帧后立即向该集中器</w:t>
      </w:r>
      <w:r w:rsidR="00F219A4" w:rsidRPr="00A32282">
        <w:rPr>
          <w:rFonts w:ascii="宋体" w:hAnsi="宋体" w:hint="eastAsia"/>
          <w:sz w:val="24"/>
        </w:rPr>
        <w:t>发送心跳应答，或其他按照协议约定好的数据帧，以此维持与服务器的连接。</w:t>
      </w:r>
    </w:p>
    <w:p w:rsidR="0051313A" w:rsidRPr="00A32282" w:rsidRDefault="0051313A" w:rsidP="006843A1">
      <w:pPr>
        <w:spacing w:afterLines="50" w:after="156"/>
        <w:rPr>
          <w:rFonts w:ascii="宋体" w:hAnsi="宋体"/>
          <w:sz w:val="24"/>
        </w:rPr>
      </w:pPr>
      <w:r w:rsidRPr="00A32282">
        <w:rPr>
          <w:rFonts w:ascii="宋体" w:hAnsi="宋体" w:hint="eastAsia"/>
          <w:sz w:val="24"/>
        </w:rPr>
        <w:t xml:space="preserve">    增加集中器登陆服务器的状态显示，可以利用此“登陆帧”和“心跳帧”与服务器的交互是否成功进行判断。</w:t>
      </w:r>
    </w:p>
    <w:p w:rsidR="007755F0" w:rsidRDefault="007755F0" w:rsidP="00716F3B">
      <w:pPr>
        <w:pStyle w:val="Heading2"/>
      </w:pPr>
      <w:r>
        <w:rPr>
          <w:rFonts w:hint="eastAsia"/>
        </w:rPr>
        <w:t xml:space="preserve">2.3 </w:t>
      </w:r>
      <w:r>
        <w:rPr>
          <w:rFonts w:hint="eastAsia"/>
        </w:rPr>
        <w:t>信号强度及登陆状态指示处理</w:t>
      </w:r>
      <w:r w:rsidR="00972D79">
        <w:rPr>
          <w:rFonts w:hint="eastAsia"/>
        </w:rPr>
        <w:t>流程</w:t>
      </w:r>
    </w:p>
    <w:p w:rsidR="00687249" w:rsidRDefault="0084521A" w:rsidP="006843A1">
      <w:pPr>
        <w:spacing w:afterLines="50" w:after="156"/>
        <w:rPr>
          <w:rFonts w:ascii="宋体" w:hAnsi="宋体"/>
          <w:sz w:val="24"/>
        </w:rPr>
      </w:pPr>
      <w:r w:rsidRPr="00DE399F">
        <w:rPr>
          <w:rFonts w:ascii="宋体" w:hAnsi="宋体" w:hint="eastAsia"/>
          <w:sz w:val="24"/>
        </w:rPr>
        <w:tab/>
      </w:r>
      <w:r w:rsidR="002F4B9C" w:rsidRPr="00DE399F">
        <w:rPr>
          <w:rFonts w:ascii="宋体" w:hAnsi="宋体" w:hint="eastAsia"/>
          <w:sz w:val="24"/>
        </w:rPr>
        <w:t>GPRS信号强度和服务器登陆状态指示</w:t>
      </w:r>
      <w:r w:rsidR="009032D0" w:rsidRPr="00DE399F">
        <w:rPr>
          <w:rFonts w:ascii="宋体" w:hAnsi="宋体" w:hint="eastAsia"/>
          <w:sz w:val="24"/>
        </w:rPr>
        <w:t>处理</w:t>
      </w:r>
      <w:r w:rsidR="002F4B9C" w:rsidRPr="00DE399F">
        <w:rPr>
          <w:rFonts w:ascii="宋体" w:hAnsi="宋体" w:hint="eastAsia"/>
          <w:sz w:val="24"/>
        </w:rPr>
        <w:t>流程</w:t>
      </w:r>
      <w:r w:rsidRPr="00DE399F">
        <w:rPr>
          <w:rFonts w:ascii="宋体" w:hAnsi="宋体" w:hint="eastAsia"/>
          <w:sz w:val="24"/>
        </w:rPr>
        <w:t>如图2.1所示。</w:t>
      </w:r>
      <w:r w:rsidR="001B3750" w:rsidRPr="00DE399F">
        <w:rPr>
          <w:rFonts w:ascii="宋体" w:hAnsi="宋体" w:hint="eastAsia"/>
          <w:sz w:val="24"/>
        </w:rPr>
        <w:t>在“GPRS模块管理任务”中获取信号强度，</w:t>
      </w:r>
      <w:r w:rsidR="005A6ECF" w:rsidRPr="00DE399F">
        <w:rPr>
          <w:rFonts w:ascii="宋体" w:hAnsi="宋体" w:hint="eastAsia"/>
          <w:sz w:val="24"/>
        </w:rPr>
        <w:t>并进行服务器登陆的相关处理。在“LCD TOP任务”中显示信号强度与登陆状态。</w:t>
      </w:r>
    </w:p>
    <w:p w:rsidR="00BB1A35" w:rsidRPr="00DE399F" w:rsidRDefault="00687249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0A6167" w:rsidRPr="00DE399F">
        <w:rPr>
          <w:rFonts w:ascii="宋体" w:hAnsi="宋体" w:hint="eastAsia"/>
          <w:sz w:val="24"/>
        </w:rPr>
        <w:t>另外，将当前信号强度加入“心跳帧”，随心跳帧发送到服务器，便于远程了解信号情况。</w:t>
      </w:r>
    </w:p>
    <w:p w:rsidR="004139B3" w:rsidRPr="00DE399F" w:rsidRDefault="004139B3" w:rsidP="006843A1">
      <w:pPr>
        <w:spacing w:afterLines="50" w:after="156"/>
        <w:rPr>
          <w:rFonts w:ascii="宋体" w:hAnsi="宋体"/>
          <w:sz w:val="24"/>
        </w:rPr>
      </w:pPr>
      <w:r w:rsidRPr="00DE399F">
        <w:rPr>
          <w:rFonts w:ascii="宋体" w:hAnsi="宋体" w:hint="eastAsia"/>
          <w:sz w:val="24"/>
        </w:rPr>
        <w:t xml:space="preserve">    GPRS信号强度及登陆状态指示效果，如图2.2所示。</w:t>
      </w:r>
    </w:p>
    <w:p w:rsidR="005A6ECF" w:rsidRPr="005A6ECF" w:rsidRDefault="0025049E" w:rsidP="00BB1A35">
      <w:r>
        <w:rPr>
          <w:rFonts w:hint="eastAsia"/>
        </w:rPr>
        <w:lastRenderedPageBreak/>
        <w:t xml:space="preserve">    </w:t>
      </w:r>
    </w:p>
    <w:p w:rsidR="00511A3A" w:rsidRDefault="00FF1D5E" w:rsidP="006843A1">
      <w:pPr>
        <w:spacing w:afterLines="50" w:after="156"/>
        <w:jc w:val="center"/>
      </w:pPr>
      <w:r>
        <w:object w:dxaOrig="6081" w:dyaOrig="6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6pt;height:415.4pt" o:ole="">
            <v:imagedata r:id="rId8" o:title=""/>
          </v:shape>
          <o:OLEObject Type="Embed" ProgID="Visio.Drawing.11" ShapeID="_x0000_i1025" DrawAspect="Content" ObjectID="_1524891227" r:id="rId9"/>
        </w:object>
      </w:r>
    </w:p>
    <w:p w:rsidR="001D6F1E" w:rsidRDefault="00B02B67" w:rsidP="006843A1">
      <w:pPr>
        <w:spacing w:afterLines="50" w:after="156"/>
        <w:jc w:val="center"/>
        <w:rPr>
          <w:rFonts w:ascii="宋体" w:hAnsi="宋体"/>
          <w:sz w:val="30"/>
          <w:szCs w:val="30"/>
        </w:rPr>
      </w:pPr>
      <w:r w:rsidRPr="00A32282">
        <w:rPr>
          <w:rFonts w:ascii="宋体" w:hAnsi="宋体" w:hint="eastAsia"/>
          <w:sz w:val="24"/>
        </w:rPr>
        <w:t>图2.1 GPRS信号强度与登陆状态指示流程图</w:t>
      </w:r>
    </w:p>
    <w:p w:rsidR="009B722A" w:rsidRDefault="00BB296D" w:rsidP="006843A1">
      <w:pPr>
        <w:spacing w:afterLines="50" w:after="156"/>
        <w:jc w:val="center"/>
        <w:rPr>
          <w:rFonts w:ascii="宋体" w:hAnsi="宋体"/>
          <w:sz w:val="30"/>
          <w:szCs w:val="30"/>
        </w:rPr>
      </w:pPr>
      <w:r>
        <w:rPr>
          <w:rFonts w:ascii="宋体" w:hAnsi="宋体"/>
          <w:noProof/>
          <w:sz w:val="30"/>
          <w:szCs w:val="30"/>
        </w:rPr>
        <w:drawing>
          <wp:inline distT="0" distB="0" distL="0" distR="0">
            <wp:extent cx="2655139" cy="2303252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139" cy="2303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0312" w:rsidRPr="0002398E" w:rsidRDefault="00DD385E" w:rsidP="006843A1">
      <w:pPr>
        <w:spacing w:afterLines="50" w:after="156"/>
        <w:jc w:val="center"/>
        <w:rPr>
          <w:rFonts w:ascii="宋体" w:hAnsi="宋体"/>
          <w:sz w:val="24"/>
        </w:rPr>
      </w:pPr>
      <w:r w:rsidRPr="0002398E">
        <w:rPr>
          <w:rFonts w:ascii="宋体" w:hAnsi="宋体" w:hint="eastAsia"/>
          <w:sz w:val="24"/>
        </w:rPr>
        <w:t>图2.2 GPRS信号强度与登陆状态图例</w:t>
      </w:r>
    </w:p>
    <w:p w:rsidR="006D5FE8" w:rsidRDefault="002D4D1A" w:rsidP="000E777D">
      <w:pPr>
        <w:pStyle w:val="Heading1"/>
      </w:pPr>
      <w:r>
        <w:rPr>
          <w:sz w:val="30"/>
          <w:szCs w:val="30"/>
        </w:rPr>
        <w:br w:type="page"/>
      </w:r>
      <w:r w:rsidR="000E777D">
        <w:rPr>
          <w:rFonts w:hint="eastAsia"/>
          <w:sz w:val="30"/>
          <w:szCs w:val="30"/>
        </w:rPr>
        <w:lastRenderedPageBreak/>
        <w:t xml:space="preserve">3 </w:t>
      </w:r>
      <w:r w:rsidR="006D5FE8" w:rsidRPr="00985EEB">
        <w:rPr>
          <w:rFonts w:hint="eastAsia"/>
        </w:rPr>
        <w:t>完善表参数属性</w:t>
      </w:r>
    </w:p>
    <w:p w:rsidR="005F427C" w:rsidRPr="005F427C" w:rsidRDefault="005F427C" w:rsidP="005F427C">
      <w:pPr>
        <w:pStyle w:val="Heading2"/>
      </w:pPr>
      <w:r>
        <w:rPr>
          <w:rFonts w:hint="eastAsia"/>
        </w:rPr>
        <w:t xml:space="preserve">3.1 </w:t>
      </w:r>
      <w:r>
        <w:rPr>
          <w:rFonts w:hint="eastAsia"/>
        </w:rPr>
        <w:t>完善表参数</w:t>
      </w:r>
    </w:p>
    <w:p w:rsidR="00283D33" w:rsidRDefault="00601C67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533B50">
        <w:rPr>
          <w:rFonts w:hint="eastAsia"/>
          <w:sz w:val="24"/>
          <w:szCs w:val="24"/>
        </w:rPr>
        <w:t>当前集中器中</w:t>
      </w:r>
      <w:r w:rsidR="004B2D90">
        <w:rPr>
          <w:rFonts w:hint="eastAsia"/>
          <w:sz w:val="24"/>
          <w:szCs w:val="24"/>
        </w:rPr>
        <w:t>，热</w:t>
      </w:r>
      <w:r w:rsidR="00533B50">
        <w:rPr>
          <w:rFonts w:hint="eastAsia"/>
          <w:sz w:val="24"/>
          <w:szCs w:val="24"/>
        </w:rPr>
        <w:t>表参数有热表地址、厂商代码、协议版本、设备类型、通道号、阀门地址、面板地址</w:t>
      </w:r>
      <w:r w:rsidR="00533B50">
        <w:rPr>
          <w:rFonts w:hint="eastAsia"/>
          <w:sz w:val="24"/>
          <w:szCs w:val="24"/>
        </w:rPr>
        <w:t xml:space="preserve"> </w:t>
      </w:r>
      <w:r w:rsidR="00533B50">
        <w:rPr>
          <w:rFonts w:hint="eastAsia"/>
          <w:sz w:val="24"/>
          <w:szCs w:val="24"/>
        </w:rPr>
        <w:t>共</w:t>
      </w:r>
      <w:r w:rsidR="00533B50">
        <w:rPr>
          <w:rFonts w:hint="eastAsia"/>
          <w:sz w:val="24"/>
          <w:szCs w:val="24"/>
        </w:rPr>
        <w:t>7</w:t>
      </w:r>
      <w:r w:rsidR="00533B50">
        <w:rPr>
          <w:rFonts w:hint="eastAsia"/>
          <w:sz w:val="24"/>
          <w:szCs w:val="24"/>
        </w:rPr>
        <w:t>项，如结构体</w:t>
      </w:r>
      <w:r w:rsidR="00533B50" w:rsidRPr="00D91A6B">
        <w:rPr>
          <w:sz w:val="24"/>
          <w:szCs w:val="24"/>
        </w:rPr>
        <w:t>MeterFileType</w:t>
      </w:r>
      <w:r w:rsidR="00533B50">
        <w:rPr>
          <w:rFonts w:hint="eastAsia"/>
          <w:sz w:val="24"/>
          <w:szCs w:val="24"/>
        </w:rPr>
        <w:t>中所示。</w:t>
      </w:r>
    </w:p>
    <w:p w:rsidR="00283D33" w:rsidRPr="00D91A6B" w:rsidRDefault="00DE4BCB" w:rsidP="00283D33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D83224">
        <w:rPr>
          <w:rFonts w:hint="eastAsia"/>
          <w:sz w:val="24"/>
          <w:szCs w:val="24"/>
        </w:rPr>
        <w:tab/>
      </w:r>
      <w:r w:rsidR="00283D33" w:rsidRPr="00D91A6B">
        <w:rPr>
          <w:sz w:val="24"/>
          <w:szCs w:val="24"/>
        </w:rPr>
        <w:t>typedef struct{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>uint8 MeterAddr[7]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热计量表地址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>uint8 Manufacturer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厂商代码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>uint8 ProtocolVer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协议版本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>uint8 EquipmentType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设备类型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>uint8 ChannelIndex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通道号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>uint8 ValveAddr[7]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阀门地址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 xml:space="preserve">uint8 </w:t>
      </w:r>
      <w:r w:rsidR="00641860">
        <w:rPr>
          <w:rFonts w:hint="eastAsia"/>
          <w:sz w:val="24"/>
          <w:szCs w:val="24"/>
        </w:rPr>
        <w:t>ControlPanelAddr[7];</w:t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控制面板地址</w:t>
      </w:r>
    </w:p>
    <w:p w:rsidR="00283D33" w:rsidRDefault="00283D33" w:rsidP="00283D33">
      <w:pPr>
        <w:jc w:val="left"/>
        <w:rPr>
          <w:sz w:val="24"/>
          <w:szCs w:val="24"/>
        </w:rPr>
      </w:pPr>
      <w:r w:rsidRPr="00D91A6B">
        <w:rPr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Pr="00D91A6B">
        <w:rPr>
          <w:sz w:val="24"/>
          <w:szCs w:val="24"/>
        </w:rPr>
        <w:t>}MeterFileType;</w:t>
      </w:r>
      <w:r w:rsidRPr="00D91A6B">
        <w:rPr>
          <w:sz w:val="24"/>
          <w:szCs w:val="24"/>
        </w:rPr>
        <w:tab/>
      </w:r>
    </w:p>
    <w:p w:rsidR="00092964" w:rsidRDefault="00092964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为方便对单个热表进行操作，增加“热表编号”</w:t>
      </w:r>
      <w:r w:rsidR="008C2ADA">
        <w:rPr>
          <w:rFonts w:hint="eastAsia"/>
          <w:sz w:val="24"/>
          <w:szCs w:val="24"/>
        </w:rPr>
        <w:t>属性。</w:t>
      </w:r>
      <w:r w:rsidR="005774D2">
        <w:rPr>
          <w:rFonts w:hint="eastAsia"/>
          <w:sz w:val="24"/>
          <w:szCs w:val="24"/>
        </w:rPr>
        <w:t>因为单台集中器</w:t>
      </w:r>
      <w:r w:rsidR="005774D2">
        <w:rPr>
          <w:rFonts w:hint="eastAsia"/>
          <w:sz w:val="24"/>
          <w:szCs w:val="24"/>
        </w:rPr>
        <w:t>4</w:t>
      </w:r>
      <w:r w:rsidR="005774D2">
        <w:rPr>
          <w:rFonts w:hint="eastAsia"/>
          <w:sz w:val="24"/>
          <w:szCs w:val="24"/>
        </w:rPr>
        <w:t>个通道挂载的热表数量可能超过</w:t>
      </w:r>
      <w:r w:rsidR="005774D2">
        <w:rPr>
          <w:rFonts w:hint="eastAsia"/>
          <w:sz w:val="24"/>
          <w:szCs w:val="24"/>
        </w:rPr>
        <w:t>256</w:t>
      </w:r>
      <w:r w:rsidR="005774D2">
        <w:rPr>
          <w:rFonts w:hint="eastAsia"/>
          <w:sz w:val="24"/>
          <w:szCs w:val="24"/>
        </w:rPr>
        <w:t>只，</w:t>
      </w:r>
      <w:r w:rsidR="00617B12">
        <w:rPr>
          <w:rFonts w:hint="eastAsia"/>
          <w:sz w:val="24"/>
          <w:szCs w:val="24"/>
        </w:rPr>
        <w:t>而</w:t>
      </w:r>
      <w:r w:rsidR="00CA4708">
        <w:rPr>
          <w:rFonts w:hint="eastAsia"/>
          <w:sz w:val="24"/>
          <w:szCs w:val="24"/>
        </w:rPr>
        <w:t>单字节计数范围</w:t>
      </w:r>
      <w:r w:rsidR="00617B12">
        <w:rPr>
          <w:rFonts w:hint="eastAsia"/>
          <w:sz w:val="24"/>
          <w:szCs w:val="24"/>
        </w:rPr>
        <w:t>为</w:t>
      </w:r>
      <w:r w:rsidR="00CA4708">
        <w:rPr>
          <w:rFonts w:hint="eastAsia"/>
          <w:sz w:val="24"/>
          <w:szCs w:val="24"/>
        </w:rPr>
        <w:t>0-255</w:t>
      </w:r>
      <w:r w:rsidR="00CA4708">
        <w:rPr>
          <w:rFonts w:hint="eastAsia"/>
          <w:sz w:val="24"/>
          <w:szCs w:val="24"/>
        </w:rPr>
        <w:t>，所以</w:t>
      </w:r>
      <w:r w:rsidR="005774D2">
        <w:rPr>
          <w:rFonts w:hint="eastAsia"/>
          <w:sz w:val="24"/>
          <w:szCs w:val="24"/>
        </w:rPr>
        <w:t>“热表编号”属性</w:t>
      </w:r>
      <w:r w:rsidR="00E17000">
        <w:rPr>
          <w:rFonts w:hint="eastAsia"/>
          <w:sz w:val="24"/>
          <w:szCs w:val="24"/>
        </w:rPr>
        <w:t>需要</w:t>
      </w:r>
      <w:r w:rsidR="005774D2">
        <w:rPr>
          <w:rFonts w:hint="eastAsia"/>
          <w:sz w:val="24"/>
          <w:szCs w:val="24"/>
        </w:rPr>
        <w:t>分配</w:t>
      </w:r>
      <w:r w:rsidR="005774D2">
        <w:rPr>
          <w:rFonts w:hint="eastAsia"/>
          <w:sz w:val="24"/>
          <w:szCs w:val="24"/>
        </w:rPr>
        <w:t>2</w:t>
      </w:r>
      <w:r w:rsidR="005774D2">
        <w:rPr>
          <w:rFonts w:hint="eastAsia"/>
          <w:sz w:val="24"/>
          <w:szCs w:val="24"/>
        </w:rPr>
        <w:t>个字节。</w:t>
      </w:r>
      <w:r w:rsidR="00521860">
        <w:rPr>
          <w:rFonts w:hint="eastAsia"/>
          <w:sz w:val="24"/>
          <w:szCs w:val="24"/>
        </w:rPr>
        <w:t>添加“热表编号”属性后，上位机下发全部表信息时，</w:t>
      </w:r>
      <w:r w:rsidR="005B2867">
        <w:rPr>
          <w:rFonts w:hint="eastAsia"/>
          <w:sz w:val="24"/>
          <w:szCs w:val="24"/>
        </w:rPr>
        <w:t>按照此</w:t>
      </w:r>
      <w:r w:rsidR="00521860">
        <w:rPr>
          <w:rFonts w:hint="eastAsia"/>
          <w:sz w:val="24"/>
          <w:szCs w:val="24"/>
        </w:rPr>
        <w:t>编号</w:t>
      </w:r>
      <w:r w:rsidR="005B2867">
        <w:rPr>
          <w:rFonts w:hint="eastAsia"/>
          <w:sz w:val="24"/>
          <w:szCs w:val="24"/>
        </w:rPr>
        <w:t>递增的顺序下发。</w:t>
      </w:r>
    </w:p>
    <w:p w:rsidR="0077438F" w:rsidRDefault="004126B7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385B27">
        <w:rPr>
          <w:rFonts w:hint="eastAsia"/>
          <w:sz w:val="24"/>
          <w:szCs w:val="24"/>
        </w:rPr>
        <w:t>为实现集中器同时兼容多厂家不同协议的阀控器</w:t>
      </w:r>
      <w:r>
        <w:rPr>
          <w:rFonts w:hint="eastAsia"/>
          <w:sz w:val="24"/>
          <w:szCs w:val="24"/>
        </w:rPr>
        <w:t>，增加“阀控协议版本”</w:t>
      </w:r>
      <w:r w:rsidR="000E4F92">
        <w:rPr>
          <w:rFonts w:hint="eastAsia"/>
          <w:sz w:val="24"/>
          <w:szCs w:val="24"/>
        </w:rPr>
        <w:t>属性，占用</w:t>
      </w:r>
      <w:r w:rsidR="000E4F92">
        <w:rPr>
          <w:rFonts w:hint="eastAsia"/>
          <w:sz w:val="24"/>
          <w:szCs w:val="24"/>
        </w:rPr>
        <w:t>1</w:t>
      </w:r>
      <w:r w:rsidR="00FE4816">
        <w:rPr>
          <w:rFonts w:hint="eastAsia"/>
          <w:sz w:val="24"/>
          <w:szCs w:val="24"/>
        </w:rPr>
        <w:t>个</w:t>
      </w:r>
      <w:r w:rsidR="000E4F92">
        <w:rPr>
          <w:rFonts w:hint="eastAsia"/>
          <w:sz w:val="24"/>
          <w:szCs w:val="24"/>
        </w:rPr>
        <w:t>字节。</w:t>
      </w:r>
    </w:p>
    <w:p w:rsidR="00422A1F" w:rsidRPr="00422A1F" w:rsidRDefault="00422A1F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A94401">
        <w:rPr>
          <w:rFonts w:hint="eastAsia"/>
          <w:sz w:val="24"/>
          <w:szCs w:val="24"/>
        </w:rPr>
        <w:t>为便于工程调试中确定</w:t>
      </w:r>
      <w:r>
        <w:rPr>
          <w:rFonts w:hint="eastAsia"/>
          <w:sz w:val="24"/>
          <w:szCs w:val="24"/>
        </w:rPr>
        <w:t>热表</w:t>
      </w:r>
      <w:r w:rsidR="00A94401">
        <w:rPr>
          <w:rFonts w:hint="eastAsia"/>
          <w:sz w:val="24"/>
          <w:szCs w:val="24"/>
        </w:rPr>
        <w:t>详细</w:t>
      </w:r>
      <w:r w:rsidR="00A26A64">
        <w:rPr>
          <w:rFonts w:hint="eastAsia"/>
          <w:sz w:val="24"/>
          <w:szCs w:val="24"/>
        </w:rPr>
        <w:t>位置，也为了在新增的“抄表轮显”中显示</w:t>
      </w:r>
      <w:r>
        <w:rPr>
          <w:rFonts w:hint="eastAsia"/>
          <w:sz w:val="24"/>
          <w:szCs w:val="24"/>
        </w:rPr>
        <w:t>对应的用户</w:t>
      </w:r>
      <w:r w:rsidR="00A26A64">
        <w:rPr>
          <w:rFonts w:hint="eastAsia"/>
          <w:sz w:val="24"/>
          <w:szCs w:val="24"/>
        </w:rPr>
        <w:t>信息</w:t>
      </w:r>
      <w:r>
        <w:rPr>
          <w:rFonts w:hint="eastAsia"/>
          <w:sz w:val="24"/>
          <w:szCs w:val="24"/>
        </w:rPr>
        <w:t>，增加“</w:t>
      </w:r>
      <w:r w:rsidR="00032F41">
        <w:rPr>
          <w:rFonts w:hint="eastAsia"/>
          <w:sz w:val="24"/>
          <w:szCs w:val="24"/>
        </w:rPr>
        <w:t>楼号、单元号、房间号</w:t>
      </w:r>
      <w:r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属性，其中“楼号”、“单元号”各占用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个字节，“</w:t>
      </w:r>
      <w:r w:rsidR="00032F41">
        <w:rPr>
          <w:rFonts w:hint="eastAsia"/>
          <w:sz w:val="24"/>
          <w:szCs w:val="24"/>
        </w:rPr>
        <w:t>房间号</w:t>
      </w:r>
      <w:r>
        <w:rPr>
          <w:rFonts w:hint="eastAsia"/>
          <w:sz w:val="24"/>
          <w:szCs w:val="24"/>
        </w:rPr>
        <w:t>”占用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字节。</w:t>
      </w:r>
    </w:p>
    <w:p w:rsidR="00CA7111" w:rsidRDefault="00FE26A2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EE2BCA">
        <w:rPr>
          <w:rFonts w:hint="eastAsia"/>
          <w:sz w:val="24"/>
          <w:szCs w:val="24"/>
        </w:rPr>
        <w:t>为便于以后扩充其他</w:t>
      </w:r>
      <w:r>
        <w:rPr>
          <w:rFonts w:hint="eastAsia"/>
          <w:sz w:val="24"/>
          <w:szCs w:val="24"/>
        </w:rPr>
        <w:t>参数属性，预留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个字节。</w:t>
      </w:r>
      <w:r w:rsidR="00202C60">
        <w:rPr>
          <w:rFonts w:hint="eastAsia"/>
          <w:sz w:val="24"/>
          <w:szCs w:val="24"/>
        </w:rPr>
        <w:t>修改后的热表参数结构体如下，其中浅蓝色表示新增项。</w:t>
      </w:r>
    </w:p>
    <w:p w:rsidR="00EF238C" w:rsidRDefault="00D83224" w:rsidP="00EF238C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EF238C" w:rsidRPr="00D91A6B">
        <w:rPr>
          <w:sz w:val="24"/>
          <w:szCs w:val="24"/>
        </w:rPr>
        <w:t>typedef struct{</w:t>
      </w:r>
    </w:p>
    <w:p w:rsidR="00EF238C" w:rsidRPr="00B91C8E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Pr="00B91C8E">
        <w:rPr>
          <w:rFonts w:hint="eastAsia"/>
          <w:color w:val="00B0F0"/>
          <w:sz w:val="24"/>
          <w:szCs w:val="24"/>
        </w:rPr>
        <w:t>uint16 MeterID;</w:t>
      </w:r>
      <w:r w:rsidRPr="00B91C8E">
        <w:rPr>
          <w:rFonts w:hint="eastAsia"/>
          <w:color w:val="00B0F0"/>
          <w:sz w:val="24"/>
          <w:szCs w:val="24"/>
        </w:rPr>
        <w:tab/>
      </w:r>
      <w:r w:rsidRPr="00B91C8E">
        <w:rPr>
          <w:rFonts w:hint="eastAsia"/>
          <w:color w:val="00B0F0"/>
          <w:sz w:val="24"/>
          <w:szCs w:val="24"/>
        </w:rPr>
        <w:tab/>
      </w:r>
      <w:r w:rsidR="001B4FE1">
        <w:rPr>
          <w:rFonts w:hint="eastAsia"/>
          <w:color w:val="00B0F0"/>
          <w:sz w:val="24"/>
          <w:szCs w:val="24"/>
        </w:rPr>
        <w:tab/>
      </w:r>
      <w:r w:rsidRPr="00B91C8E">
        <w:rPr>
          <w:rFonts w:hint="eastAsia"/>
          <w:color w:val="00B0F0"/>
          <w:sz w:val="24"/>
          <w:szCs w:val="24"/>
        </w:rPr>
        <w:t>//</w:t>
      </w:r>
      <w:r>
        <w:rPr>
          <w:rFonts w:hint="eastAsia"/>
          <w:color w:val="00B0F0"/>
          <w:sz w:val="24"/>
          <w:szCs w:val="24"/>
        </w:rPr>
        <w:t>热表</w:t>
      </w:r>
      <w:r w:rsidRPr="00B91C8E">
        <w:rPr>
          <w:rFonts w:hint="eastAsia"/>
          <w:color w:val="00B0F0"/>
          <w:sz w:val="24"/>
          <w:szCs w:val="24"/>
        </w:rPr>
        <w:t>编号</w:t>
      </w:r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>uint8 MeterAddr[7]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热计量表地址</w:t>
      </w:r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>uint8 Manufacturer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厂商代码</w:t>
      </w:r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 xml:space="preserve">uint8 </w:t>
      </w:r>
      <w:r w:rsidR="001B4FE1">
        <w:rPr>
          <w:rFonts w:hint="eastAsia"/>
          <w:sz w:val="24"/>
          <w:szCs w:val="24"/>
        </w:rPr>
        <w:t>ProtocolVer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协议版本</w:t>
      </w:r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>uint8 EquipmentType;</w:t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设备类型</w:t>
      </w:r>
    </w:p>
    <w:p w:rsidR="00EF238C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>uint8 ChannelIndex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通道号</w:t>
      </w:r>
    </w:p>
    <w:p w:rsidR="00EF238C" w:rsidRPr="00073316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Pr="00073316">
        <w:rPr>
          <w:rFonts w:hint="eastAsia"/>
          <w:color w:val="00B0F0"/>
          <w:sz w:val="24"/>
          <w:szCs w:val="24"/>
        </w:rPr>
        <w:t xml:space="preserve">uint8 ValveProtocol;    </w:t>
      </w:r>
      <w:r w:rsidR="001B4FE1">
        <w:rPr>
          <w:rFonts w:hint="eastAsia"/>
          <w:color w:val="00B0F0"/>
          <w:sz w:val="24"/>
          <w:szCs w:val="24"/>
        </w:rPr>
        <w:t xml:space="preserve"> </w:t>
      </w:r>
      <w:r w:rsidRPr="00073316">
        <w:rPr>
          <w:rFonts w:hint="eastAsia"/>
          <w:color w:val="00B0F0"/>
          <w:sz w:val="24"/>
          <w:szCs w:val="24"/>
        </w:rPr>
        <w:t>//</w:t>
      </w:r>
      <w:r w:rsidRPr="00073316">
        <w:rPr>
          <w:rFonts w:hint="eastAsia"/>
          <w:color w:val="00B0F0"/>
          <w:sz w:val="24"/>
          <w:szCs w:val="24"/>
        </w:rPr>
        <w:t>阀控协议版本</w:t>
      </w:r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>uint8 ValveAddr[7]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阀门地址</w:t>
      </w:r>
    </w:p>
    <w:p w:rsidR="00EF238C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>uint8 ControlPanelAddr[7]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控制面板地址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</w:t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Pr="000658DD">
        <w:rPr>
          <w:rFonts w:hint="eastAsia"/>
          <w:color w:val="00B0F0"/>
          <w:sz w:val="24"/>
          <w:szCs w:val="24"/>
        </w:rPr>
        <w:t>uint8 BuildID;</w:t>
      </w:r>
      <w:r w:rsidRPr="000658DD">
        <w:rPr>
          <w:rFonts w:hint="eastAsia"/>
          <w:color w:val="00B0F0"/>
          <w:sz w:val="24"/>
          <w:szCs w:val="24"/>
        </w:rPr>
        <w:tab/>
      </w:r>
      <w:r w:rsidRPr="000658DD">
        <w:rPr>
          <w:rFonts w:hint="eastAsia"/>
          <w:color w:val="00B0F0"/>
          <w:sz w:val="24"/>
          <w:szCs w:val="24"/>
        </w:rPr>
        <w:tab/>
      </w:r>
      <w:r w:rsidR="001B4FE1">
        <w:rPr>
          <w:rFonts w:hint="eastAsia"/>
          <w:color w:val="00B0F0"/>
          <w:sz w:val="24"/>
          <w:szCs w:val="24"/>
        </w:rPr>
        <w:tab/>
      </w:r>
      <w:r w:rsidRPr="000658DD">
        <w:rPr>
          <w:rFonts w:hint="eastAsia"/>
          <w:color w:val="00B0F0"/>
          <w:sz w:val="24"/>
          <w:szCs w:val="24"/>
        </w:rPr>
        <w:t>//</w:t>
      </w:r>
      <w:r w:rsidRPr="000658DD">
        <w:rPr>
          <w:rFonts w:hint="eastAsia"/>
          <w:color w:val="00B0F0"/>
          <w:sz w:val="24"/>
          <w:szCs w:val="24"/>
        </w:rPr>
        <w:t>楼号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uint8 UnitID;</w:t>
      </w: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1B4FE1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//</w:t>
      </w:r>
      <w:r>
        <w:rPr>
          <w:rFonts w:hint="eastAsia"/>
          <w:color w:val="00B0F0"/>
          <w:sz w:val="24"/>
          <w:szCs w:val="24"/>
        </w:rPr>
        <w:t>单元号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uint16 RoomID;</w:t>
      </w: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1B4FE1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//</w:t>
      </w:r>
      <w:r w:rsidR="001B4FE1">
        <w:rPr>
          <w:rFonts w:hint="eastAsia"/>
          <w:color w:val="00B0F0"/>
          <w:sz w:val="24"/>
          <w:szCs w:val="24"/>
        </w:rPr>
        <w:t>房间号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lastRenderedPageBreak/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uint16 Reserved1;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uint16 Reserved2;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uint16 Reserved3;</w:t>
      </w:r>
    </w:p>
    <w:p w:rsidR="00EF238C" w:rsidRPr="000658DD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6A22A0">
        <w:rPr>
          <w:rFonts w:hint="eastAsia"/>
          <w:color w:val="00B0F0"/>
          <w:sz w:val="24"/>
          <w:szCs w:val="24"/>
        </w:rPr>
        <w:t>uint16 Reserved4</w:t>
      </w:r>
      <w:r>
        <w:rPr>
          <w:rFonts w:hint="eastAsia"/>
          <w:color w:val="00B0F0"/>
          <w:sz w:val="24"/>
          <w:szCs w:val="24"/>
        </w:rPr>
        <w:t>;</w:t>
      </w:r>
    </w:p>
    <w:p w:rsidR="00D621EE" w:rsidRDefault="00EF238C" w:rsidP="00283D33">
      <w:pPr>
        <w:jc w:val="left"/>
        <w:rPr>
          <w:sz w:val="24"/>
          <w:szCs w:val="24"/>
        </w:rPr>
      </w:pPr>
      <w:r w:rsidRPr="00D91A6B">
        <w:rPr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Pr="00D91A6B">
        <w:rPr>
          <w:sz w:val="24"/>
          <w:szCs w:val="24"/>
        </w:rPr>
        <w:t>}MeterFileType;</w:t>
      </w:r>
      <w:r w:rsidRPr="00D91A6B">
        <w:rPr>
          <w:sz w:val="24"/>
          <w:szCs w:val="24"/>
        </w:rPr>
        <w:tab/>
      </w:r>
    </w:p>
    <w:p w:rsidR="00283D33" w:rsidRDefault="0076455B" w:rsidP="00742663">
      <w:pPr>
        <w:pStyle w:val="Heading2"/>
      </w:pPr>
      <w:r>
        <w:rPr>
          <w:rFonts w:hint="eastAsia"/>
        </w:rPr>
        <w:t xml:space="preserve">3.2 </w:t>
      </w:r>
      <w:r>
        <w:rPr>
          <w:rFonts w:hint="eastAsia"/>
        </w:rPr>
        <w:t>抄表数据格式更改</w:t>
      </w:r>
    </w:p>
    <w:p w:rsidR="00283D33" w:rsidRDefault="0052640E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当前集中器抄表数据存储格式如表</w:t>
      </w:r>
      <w:r>
        <w:rPr>
          <w:rFonts w:hint="eastAsia"/>
          <w:sz w:val="24"/>
          <w:szCs w:val="24"/>
        </w:rPr>
        <w:t>3.1</w:t>
      </w:r>
      <w:r>
        <w:rPr>
          <w:rFonts w:hint="eastAsia"/>
          <w:sz w:val="24"/>
          <w:szCs w:val="24"/>
        </w:rPr>
        <w:t>所示，</w:t>
      </w:r>
      <w:r w:rsidR="00621261">
        <w:rPr>
          <w:rFonts w:hint="eastAsia"/>
          <w:sz w:val="24"/>
          <w:szCs w:val="24"/>
        </w:rPr>
        <w:t>热量数据长度</w:t>
      </w:r>
      <w:r w:rsidR="00621261">
        <w:rPr>
          <w:rFonts w:hint="eastAsia"/>
          <w:sz w:val="24"/>
          <w:szCs w:val="24"/>
        </w:rPr>
        <w:t>N</w:t>
      </w:r>
      <w:r w:rsidR="00621261">
        <w:rPr>
          <w:rFonts w:hint="eastAsia"/>
          <w:sz w:val="24"/>
          <w:szCs w:val="24"/>
        </w:rPr>
        <w:t>现固定为</w:t>
      </w:r>
      <w:r w:rsidR="00621261">
        <w:rPr>
          <w:rFonts w:hint="eastAsia"/>
          <w:sz w:val="24"/>
          <w:szCs w:val="24"/>
        </w:rPr>
        <w:t>43</w:t>
      </w:r>
      <w:r w:rsidR="00621261">
        <w:rPr>
          <w:rFonts w:hint="eastAsia"/>
          <w:sz w:val="24"/>
          <w:szCs w:val="24"/>
        </w:rPr>
        <w:t>，</w:t>
      </w:r>
      <w:r w:rsidR="00595472">
        <w:rPr>
          <w:rFonts w:hint="eastAsia"/>
          <w:sz w:val="24"/>
          <w:szCs w:val="24"/>
        </w:rPr>
        <w:t>共占用</w:t>
      </w:r>
      <w:r w:rsidR="00595472">
        <w:rPr>
          <w:rFonts w:hint="eastAsia"/>
          <w:sz w:val="24"/>
          <w:szCs w:val="24"/>
        </w:rPr>
        <w:t>58</w:t>
      </w:r>
      <w:r w:rsidR="00595472">
        <w:rPr>
          <w:rFonts w:hint="eastAsia"/>
          <w:sz w:val="24"/>
          <w:szCs w:val="24"/>
        </w:rPr>
        <w:t>字节。</w:t>
      </w:r>
      <w:r w:rsidR="00F57EB4">
        <w:rPr>
          <w:rFonts w:hint="eastAsia"/>
          <w:sz w:val="24"/>
          <w:szCs w:val="24"/>
        </w:rPr>
        <w:t>但在</w:t>
      </w:r>
      <w:r w:rsidR="00F57EB4">
        <w:rPr>
          <w:rFonts w:hint="eastAsia"/>
          <w:sz w:val="24"/>
          <w:szCs w:val="24"/>
        </w:rPr>
        <w:t>SD</w:t>
      </w:r>
      <w:r w:rsidR="00F57EB4">
        <w:rPr>
          <w:rFonts w:hint="eastAsia"/>
          <w:sz w:val="24"/>
          <w:szCs w:val="24"/>
        </w:rPr>
        <w:t>卡中每个表分配</w:t>
      </w:r>
      <w:r w:rsidR="00F57EB4">
        <w:rPr>
          <w:rFonts w:hint="eastAsia"/>
          <w:sz w:val="24"/>
          <w:szCs w:val="24"/>
        </w:rPr>
        <w:t>128</w:t>
      </w:r>
      <w:r w:rsidR="00F57EB4">
        <w:rPr>
          <w:rFonts w:hint="eastAsia"/>
          <w:sz w:val="24"/>
          <w:szCs w:val="24"/>
        </w:rPr>
        <w:t>字节的存储空间，以备扩充。</w:t>
      </w:r>
    </w:p>
    <w:p w:rsidR="00283D33" w:rsidRDefault="008101F7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52640E">
        <w:rPr>
          <w:rFonts w:hint="eastAsia"/>
          <w:sz w:val="24"/>
          <w:szCs w:val="24"/>
        </w:rPr>
        <w:t>表</w:t>
      </w:r>
      <w:r w:rsidR="0052640E">
        <w:rPr>
          <w:rFonts w:hint="eastAsia"/>
          <w:sz w:val="24"/>
          <w:szCs w:val="24"/>
        </w:rPr>
        <w:t xml:space="preserve">3.1  </w:t>
      </w:r>
      <w:r w:rsidR="00F234FD">
        <w:rPr>
          <w:rFonts w:hint="eastAsia"/>
          <w:sz w:val="24"/>
          <w:szCs w:val="24"/>
        </w:rPr>
        <w:t>现</w:t>
      </w:r>
      <w:r w:rsidR="00283D33">
        <w:rPr>
          <w:rFonts w:hint="eastAsia"/>
          <w:sz w:val="24"/>
          <w:szCs w:val="24"/>
        </w:rPr>
        <w:t>SD</w:t>
      </w:r>
      <w:r w:rsidR="00481E99">
        <w:rPr>
          <w:rFonts w:hint="eastAsia"/>
          <w:sz w:val="24"/>
          <w:szCs w:val="24"/>
        </w:rPr>
        <w:t>卡中存储格式</w:t>
      </w:r>
    </w:p>
    <w:tbl>
      <w:tblPr>
        <w:tblW w:w="10200" w:type="dxa"/>
        <w:tblInd w:w="93" w:type="dxa"/>
        <w:tblLook w:val="04A0" w:firstRow="1" w:lastRow="0" w:firstColumn="1" w:lastColumn="0" w:noHBand="0" w:noVBand="1"/>
      </w:tblPr>
      <w:tblGrid>
        <w:gridCol w:w="1080"/>
        <w:gridCol w:w="1203"/>
        <w:gridCol w:w="1134"/>
        <w:gridCol w:w="1560"/>
        <w:gridCol w:w="1275"/>
        <w:gridCol w:w="1134"/>
        <w:gridCol w:w="993"/>
        <w:gridCol w:w="741"/>
        <w:gridCol w:w="1080"/>
      </w:tblGrid>
      <w:tr w:rsidR="00283D33" w:rsidRPr="00911599" w:rsidTr="00576C34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83D33" w:rsidRPr="00CB6970" w:rsidRDefault="00283D33" w:rsidP="00FD4BC7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CB6970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数据项</w:t>
            </w:r>
          </w:p>
        </w:tc>
        <w:tc>
          <w:tcPr>
            <w:tcW w:w="12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长度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热表地址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热量数据长度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热量数据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温度数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阀状态</w:t>
            </w:r>
          </w:p>
        </w:tc>
        <w:tc>
          <w:tcPr>
            <w:tcW w:w="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预留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S校验</w:t>
            </w:r>
          </w:p>
        </w:tc>
      </w:tr>
      <w:tr w:rsidR="00283D33" w:rsidRPr="00911599" w:rsidTr="00576C34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83D33" w:rsidRPr="00CB6970" w:rsidRDefault="00283D33" w:rsidP="00FD4BC7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CB6970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字节数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55A6F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</w:tbl>
    <w:p w:rsidR="00283D33" w:rsidRDefault="00283D33" w:rsidP="00283D33">
      <w:pPr>
        <w:jc w:val="left"/>
        <w:rPr>
          <w:sz w:val="24"/>
          <w:szCs w:val="24"/>
        </w:rPr>
      </w:pPr>
    </w:p>
    <w:p w:rsidR="00675A59" w:rsidRDefault="00274D98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完善表参数后，</w:t>
      </w:r>
      <w:r w:rsidR="006727D6">
        <w:rPr>
          <w:rFonts w:hint="eastAsia"/>
          <w:sz w:val="24"/>
          <w:szCs w:val="24"/>
        </w:rPr>
        <w:t>为达到参数完善目的，</w:t>
      </w:r>
      <w:r>
        <w:rPr>
          <w:rFonts w:hint="eastAsia"/>
          <w:sz w:val="24"/>
          <w:szCs w:val="24"/>
        </w:rPr>
        <w:t>抄表数据存储</w:t>
      </w:r>
      <w:r w:rsidR="006727D6">
        <w:rPr>
          <w:rFonts w:hint="eastAsia"/>
          <w:sz w:val="24"/>
          <w:szCs w:val="24"/>
        </w:rPr>
        <w:t>格式也需要相应调整。</w:t>
      </w:r>
      <w:r w:rsidR="00BF4C50">
        <w:rPr>
          <w:rFonts w:hint="eastAsia"/>
          <w:sz w:val="24"/>
          <w:szCs w:val="24"/>
        </w:rPr>
        <w:t>抄表存储格式中</w:t>
      </w:r>
      <w:r w:rsidR="0064449C">
        <w:rPr>
          <w:rFonts w:hint="eastAsia"/>
          <w:sz w:val="24"/>
          <w:szCs w:val="24"/>
        </w:rPr>
        <w:t>也加入“热表编号、楼号、单元号、房间号”</w:t>
      </w:r>
      <w:r w:rsidR="003E0180">
        <w:rPr>
          <w:rFonts w:hint="eastAsia"/>
          <w:sz w:val="24"/>
          <w:szCs w:val="24"/>
        </w:rPr>
        <w:t xml:space="preserve"> </w:t>
      </w:r>
      <w:r w:rsidR="0064449C">
        <w:rPr>
          <w:rFonts w:hint="eastAsia"/>
          <w:sz w:val="24"/>
          <w:szCs w:val="24"/>
        </w:rPr>
        <w:t>，同时</w:t>
      </w:r>
      <w:r>
        <w:rPr>
          <w:rFonts w:hint="eastAsia"/>
          <w:sz w:val="24"/>
          <w:szCs w:val="24"/>
        </w:rPr>
        <w:t>完善阀控器相关字段。</w:t>
      </w:r>
    </w:p>
    <w:p w:rsidR="00A21A61" w:rsidRDefault="00A21A61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为便于以后多种类表（热表、水表、电表等）同时抄读上传，格式中加入仪表类型</w:t>
      </w:r>
      <w:r w:rsidR="00565F38">
        <w:rPr>
          <w:rFonts w:hint="eastAsia"/>
          <w:sz w:val="24"/>
          <w:szCs w:val="24"/>
        </w:rPr>
        <w:t>1</w:t>
      </w:r>
      <w:r w:rsidR="00565F38">
        <w:rPr>
          <w:rFonts w:hint="eastAsia"/>
          <w:sz w:val="24"/>
          <w:szCs w:val="24"/>
        </w:rPr>
        <w:t>字节</w:t>
      </w:r>
      <w:r>
        <w:rPr>
          <w:rFonts w:hint="eastAsia"/>
          <w:sz w:val="24"/>
          <w:szCs w:val="24"/>
        </w:rPr>
        <w:t>，通过判断该字段仪表类型，按照对应约定解析即可。当前热表的仪表类型固定为</w:t>
      </w:r>
      <w:r>
        <w:rPr>
          <w:rFonts w:hint="eastAsia"/>
          <w:sz w:val="24"/>
          <w:szCs w:val="24"/>
        </w:rPr>
        <w:t>20</w:t>
      </w:r>
      <w:r w:rsidR="000D0482">
        <w:rPr>
          <w:rFonts w:hint="eastAsia"/>
          <w:sz w:val="24"/>
          <w:szCs w:val="24"/>
        </w:rPr>
        <w:t>，表</w:t>
      </w:r>
      <w:r w:rsidR="000D0482">
        <w:rPr>
          <w:rFonts w:hint="eastAsia"/>
          <w:sz w:val="24"/>
          <w:szCs w:val="24"/>
        </w:rPr>
        <w:t>3.2</w:t>
      </w:r>
      <w:r w:rsidR="000D0482">
        <w:rPr>
          <w:rFonts w:hint="eastAsia"/>
          <w:sz w:val="24"/>
          <w:szCs w:val="24"/>
        </w:rPr>
        <w:t>中格式仅为热表的数据格式，其他类型表带具体用时定义</w:t>
      </w:r>
      <w:r>
        <w:rPr>
          <w:rFonts w:hint="eastAsia"/>
          <w:sz w:val="24"/>
          <w:szCs w:val="24"/>
        </w:rPr>
        <w:t>。</w:t>
      </w:r>
    </w:p>
    <w:p w:rsidR="00DD7153" w:rsidRDefault="007C1339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5B083A">
        <w:rPr>
          <w:rFonts w:hint="eastAsia"/>
          <w:sz w:val="24"/>
          <w:szCs w:val="24"/>
        </w:rPr>
        <w:t>如表</w:t>
      </w:r>
      <w:r w:rsidR="005B083A">
        <w:rPr>
          <w:rFonts w:hint="eastAsia"/>
          <w:sz w:val="24"/>
          <w:szCs w:val="24"/>
        </w:rPr>
        <w:t>3.2</w:t>
      </w:r>
      <w:r w:rsidR="00C626C4">
        <w:rPr>
          <w:rFonts w:hint="eastAsia"/>
          <w:sz w:val="24"/>
          <w:szCs w:val="24"/>
        </w:rPr>
        <w:t>中，浅蓝色为新增字段，调整</w:t>
      </w:r>
      <w:r w:rsidR="00915322">
        <w:rPr>
          <w:rFonts w:hint="eastAsia"/>
          <w:sz w:val="24"/>
          <w:szCs w:val="24"/>
        </w:rPr>
        <w:t>后最多</w:t>
      </w:r>
      <w:r w:rsidR="007B29ED">
        <w:rPr>
          <w:sz w:val="24"/>
          <w:szCs w:val="24"/>
        </w:rPr>
        <w:t>72</w:t>
      </w:r>
      <w:r w:rsidR="00283D33">
        <w:rPr>
          <w:rFonts w:hint="eastAsia"/>
          <w:sz w:val="24"/>
          <w:szCs w:val="24"/>
        </w:rPr>
        <w:t>字节。</w:t>
      </w:r>
      <w:r w:rsidR="00DD7153">
        <w:rPr>
          <w:rFonts w:hint="eastAsia"/>
          <w:sz w:val="24"/>
          <w:szCs w:val="24"/>
        </w:rPr>
        <w:t>其中热量数据</w:t>
      </w:r>
      <w:r w:rsidR="00DD7153">
        <w:rPr>
          <w:rFonts w:hint="eastAsia"/>
          <w:sz w:val="24"/>
          <w:szCs w:val="24"/>
        </w:rPr>
        <w:t>N</w:t>
      </w:r>
      <w:r w:rsidR="00DD7153">
        <w:rPr>
          <w:rFonts w:hint="eastAsia"/>
          <w:sz w:val="24"/>
          <w:szCs w:val="24"/>
        </w:rPr>
        <w:t>，当抄表成功时固定为</w:t>
      </w:r>
      <w:r w:rsidR="00DD7153">
        <w:rPr>
          <w:rFonts w:hint="eastAsia"/>
          <w:sz w:val="24"/>
          <w:szCs w:val="24"/>
        </w:rPr>
        <w:t>43</w:t>
      </w:r>
      <w:r w:rsidR="00DD7153">
        <w:rPr>
          <w:rFonts w:hint="eastAsia"/>
          <w:sz w:val="24"/>
          <w:szCs w:val="24"/>
        </w:rPr>
        <w:t>字节，当抄表失败时为</w:t>
      </w:r>
      <w:r w:rsidR="00DD7153">
        <w:rPr>
          <w:rFonts w:hint="eastAsia"/>
          <w:sz w:val="24"/>
          <w:szCs w:val="24"/>
        </w:rPr>
        <w:t>0</w:t>
      </w:r>
      <w:r w:rsidR="000242AC">
        <w:rPr>
          <w:rFonts w:hint="eastAsia"/>
          <w:sz w:val="24"/>
          <w:szCs w:val="24"/>
        </w:rPr>
        <w:t>字节。</w:t>
      </w:r>
      <w:r w:rsidR="00B82B22" w:rsidRPr="002863FD">
        <w:rPr>
          <w:rFonts w:hint="eastAsia"/>
          <w:color w:val="FF0000"/>
          <w:sz w:val="24"/>
          <w:szCs w:val="24"/>
        </w:rPr>
        <w:t>有时需要指示一些信息</w:t>
      </w:r>
      <w:r w:rsidR="00DD7153" w:rsidRPr="002863FD">
        <w:rPr>
          <w:rFonts w:hint="eastAsia"/>
          <w:color w:val="FF0000"/>
          <w:sz w:val="24"/>
          <w:szCs w:val="24"/>
        </w:rPr>
        <w:t>（如</w:t>
      </w:r>
      <w:r w:rsidR="00DD7153" w:rsidRPr="002863FD">
        <w:rPr>
          <w:rFonts w:hint="eastAsia"/>
          <w:color w:val="FF0000"/>
          <w:sz w:val="24"/>
          <w:szCs w:val="24"/>
        </w:rPr>
        <w:t>MBUS</w:t>
      </w:r>
      <w:r w:rsidR="00CC01A2">
        <w:rPr>
          <w:rFonts w:hint="eastAsia"/>
          <w:color w:val="FF0000"/>
          <w:sz w:val="24"/>
          <w:szCs w:val="24"/>
        </w:rPr>
        <w:t>短路</w:t>
      </w:r>
      <w:r w:rsidR="00DD7153" w:rsidRPr="002863FD">
        <w:rPr>
          <w:rFonts w:hint="eastAsia"/>
          <w:color w:val="FF0000"/>
          <w:sz w:val="24"/>
          <w:szCs w:val="24"/>
        </w:rPr>
        <w:t>等）</w:t>
      </w:r>
      <w:r w:rsidR="00B82B22" w:rsidRPr="002863FD">
        <w:rPr>
          <w:rFonts w:hint="eastAsia"/>
          <w:color w:val="FF0000"/>
          <w:sz w:val="24"/>
          <w:szCs w:val="24"/>
        </w:rPr>
        <w:t>，此时热量数据</w:t>
      </w:r>
      <w:r w:rsidR="00B82B22" w:rsidRPr="002863FD">
        <w:rPr>
          <w:rFonts w:hint="eastAsia"/>
          <w:color w:val="FF0000"/>
          <w:sz w:val="24"/>
          <w:szCs w:val="24"/>
        </w:rPr>
        <w:t>N</w:t>
      </w:r>
      <w:r w:rsidR="00DD7153" w:rsidRPr="002863FD">
        <w:rPr>
          <w:rFonts w:hint="eastAsia"/>
          <w:color w:val="FF0000"/>
          <w:sz w:val="24"/>
          <w:szCs w:val="24"/>
        </w:rPr>
        <w:t>为</w:t>
      </w:r>
      <w:r w:rsidR="00DD7153" w:rsidRPr="002863FD">
        <w:rPr>
          <w:rFonts w:hint="eastAsia"/>
          <w:color w:val="FF0000"/>
          <w:sz w:val="24"/>
          <w:szCs w:val="24"/>
        </w:rPr>
        <w:t>1</w:t>
      </w:r>
      <w:r w:rsidR="00DD7153" w:rsidRPr="002863FD">
        <w:rPr>
          <w:rFonts w:hint="eastAsia"/>
          <w:color w:val="FF0000"/>
          <w:sz w:val="24"/>
          <w:szCs w:val="24"/>
        </w:rPr>
        <w:t>字节</w:t>
      </w:r>
      <w:r w:rsidR="00B82B22" w:rsidRPr="002863FD">
        <w:rPr>
          <w:rFonts w:hint="eastAsia"/>
          <w:color w:val="FF0000"/>
          <w:sz w:val="24"/>
          <w:szCs w:val="24"/>
        </w:rPr>
        <w:t>，具体详见“</w:t>
      </w:r>
      <w:r w:rsidR="00B82B22" w:rsidRPr="002863FD">
        <w:rPr>
          <w:rFonts w:hint="eastAsia"/>
          <w:color w:val="FF0000"/>
          <w:sz w:val="24"/>
          <w:szCs w:val="24"/>
        </w:rPr>
        <w:t>6 MBUS</w:t>
      </w:r>
      <w:r w:rsidR="00B82B22" w:rsidRPr="002863FD">
        <w:rPr>
          <w:rFonts w:hint="eastAsia"/>
          <w:color w:val="FF0000"/>
          <w:sz w:val="24"/>
          <w:szCs w:val="24"/>
        </w:rPr>
        <w:t>短路保护”一节</w:t>
      </w:r>
      <w:r w:rsidR="00DD7153" w:rsidRPr="002863FD">
        <w:rPr>
          <w:rFonts w:hint="eastAsia"/>
          <w:color w:val="FF0000"/>
          <w:sz w:val="24"/>
          <w:szCs w:val="24"/>
        </w:rPr>
        <w:t>。</w:t>
      </w:r>
    </w:p>
    <w:p w:rsidR="00804A89" w:rsidRDefault="00804A89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 xml:space="preserve">3.2  </w:t>
      </w:r>
      <w:r>
        <w:rPr>
          <w:rFonts w:hint="eastAsia"/>
          <w:sz w:val="24"/>
          <w:szCs w:val="24"/>
        </w:rPr>
        <w:t>更改后</w:t>
      </w:r>
      <w:r>
        <w:rPr>
          <w:rFonts w:hint="eastAsia"/>
          <w:sz w:val="24"/>
          <w:szCs w:val="24"/>
        </w:rPr>
        <w:t>SD</w:t>
      </w:r>
      <w:r w:rsidR="00F674E6">
        <w:rPr>
          <w:rFonts w:hint="eastAsia"/>
          <w:sz w:val="24"/>
          <w:szCs w:val="24"/>
        </w:rPr>
        <w:t>卡中存储的抄表数据格式</w:t>
      </w:r>
      <w:r>
        <w:rPr>
          <w:rFonts w:hint="eastAsia"/>
          <w:sz w:val="24"/>
          <w:szCs w:val="24"/>
        </w:rPr>
        <w:t>。</w:t>
      </w:r>
    </w:p>
    <w:tbl>
      <w:tblPr>
        <w:tblW w:w="9947" w:type="dxa"/>
        <w:tblLayout w:type="fixed"/>
        <w:tblLook w:val="04A0" w:firstRow="1" w:lastRow="0" w:firstColumn="1" w:lastColumn="0" w:noHBand="0" w:noVBand="1"/>
      </w:tblPr>
      <w:tblGrid>
        <w:gridCol w:w="567"/>
        <w:gridCol w:w="568"/>
        <w:gridCol w:w="709"/>
        <w:gridCol w:w="567"/>
        <w:gridCol w:w="567"/>
        <w:gridCol w:w="425"/>
        <w:gridCol w:w="567"/>
        <w:gridCol w:w="567"/>
        <w:gridCol w:w="709"/>
        <w:gridCol w:w="709"/>
        <w:gridCol w:w="567"/>
        <w:gridCol w:w="567"/>
        <w:gridCol w:w="567"/>
        <w:gridCol w:w="590"/>
        <w:gridCol w:w="567"/>
        <w:gridCol w:w="426"/>
        <w:gridCol w:w="708"/>
      </w:tblGrid>
      <w:tr w:rsidR="00813102" w:rsidRPr="00813102" w:rsidTr="00813102">
        <w:trPr>
          <w:trHeight w:val="555"/>
        </w:trPr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0B0F0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数据</w:t>
            </w:r>
          </w:p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项</w:t>
            </w:r>
          </w:p>
        </w:tc>
        <w:tc>
          <w:tcPr>
            <w:tcW w:w="5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数据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Meter</w:t>
            </w:r>
          </w:p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ID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仪表类型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热表地址</w:t>
            </w:r>
          </w:p>
        </w:tc>
        <w:tc>
          <w:tcPr>
            <w:tcW w:w="42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楼号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单元号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房间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抄</w:t>
            </w:r>
            <w:r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热表</w:t>
            </w:r>
          </w:p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时间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DF6320" w:rsidRDefault="00813102" w:rsidP="004801EA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F6320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热量数据长度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热量数据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3102" w:rsidRPr="00A006EF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006EF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抄阀</w:t>
            </w:r>
          </w:p>
          <w:p w:rsidR="00813102" w:rsidRPr="00A006EF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006EF"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时间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户内温度</w:t>
            </w:r>
          </w:p>
        </w:tc>
        <w:tc>
          <w:tcPr>
            <w:tcW w:w="5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阀开度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阀控状态</w:t>
            </w:r>
          </w:p>
        </w:tc>
        <w:tc>
          <w:tcPr>
            <w:tcW w:w="4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S校验</w:t>
            </w:r>
          </w:p>
        </w:tc>
      </w:tr>
      <w:tr w:rsidR="00813102" w:rsidRPr="00813102" w:rsidTr="00813102">
        <w:trPr>
          <w:trHeight w:val="555"/>
        </w:trPr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0B0F0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字节</w:t>
            </w:r>
          </w:p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数</w:t>
            </w:r>
          </w:p>
        </w:tc>
        <w:tc>
          <w:tcPr>
            <w:tcW w:w="5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DF6320" w:rsidRDefault="00813102" w:rsidP="004801EA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F6320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3102" w:rsidRPr="00A006EF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006EF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3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5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</w:tr>
    </w:tbl>
    <w:p w:rsidR="0074470E" w:rsidRDefault="00C60F57" w:rsidP="00283D33">
      <w:pPr>
        <w:jc w:val="left"/>
        <w:rPr>
          <w:color w:val="FF0000"/>
          <w:szCs w:val="21"/>
        </w:rPr>
      </w:pPr>
      <w:r w:rsidRPr="00A60C33">
        <w:rPr>
          <w:rFonts w:hint="eastAsia"/>
          <w:color w:val="FF0000"/>
          <w:szCs w:val="21"/>
        </w:rPr>
        <w:t>注：</w:t>
      </w:r>
      <w:r w:rsidR="00D15BD9">
        <w:rPr>
          <w:rFonts w:hint="eastAsia"/>
          <w:color w:val="FF0000"/>
          <w:szCs w:val="21"/>
        </w:rPr>
        <w:t>1</w:t>
      </w:r>
      <w:r w:rsidR="00D15BD9">
        <w:rPr>
          <w:rFonts w:hint="eastAsia"/>
          <w:color w:val="FF0000"/>
          <w:szCs w:val="21"/>
        </w:rPr>
        <w:t>、</w:t>
      </w:r>
      <w:r w:rsidR="006C5B74" w:rsidRPr="00A60C33">
        <w:rPr>
          <w:rFonts w:hint="eastAsia"/>
          <w:color w:val="FF0000"/>
          <w:szCs w:val="21"/>
        </w:rPr>
        <w:t>上传到上位机</w:t>
      </w:r>
      <w:r w:rsidRPr="00A60C33">
        <w:rPr>
          <w:rFonts w:hint="eastAsia"/>
          <w:color w:val="FF0000"/>
          <w:szCs w:val="21"/>
        </w:rPr>
        <w:t>数据不包括表</w:t>
      </w:r>
      <w:r w:rsidRPr="00A60C33">
        <w:rPr>
          <w:rFonts w:hint="eastAsia"/>
          <w:color w:val="FF0000"/>
          <w:szCs w:val="21"/>
        </w:rPr>
        <w:t>3.2</w:t>
      </w:r>
      <w:r w:rsidRPr="00A60C33">
        <w:rPr>
          <w:rFonts w:hint="eastAsia"/>
          <w:color w:val="FF0000"/>
          <w:szCs w:val="21"/>
        </w:rPr>
        <w:t>中的第</w:t>
      </w:r>
      <w:r w:rsidRPr="00A60C33">
        <w:rPr>
          <w:rFonts w:hint="eastAsia"/>
          <w:color w:val="FF0000"/>
          <w:szCs w:val="21"/>
        </w:rPr>
        <w:t>1</w:t>
      </w:r>
      <w:r w:rsidRPr="00A60C33">
        <w:rPr>
          <w:rFonts w:hint="eastAsia"/>
          <w:color w:val="FF0000"/>
          <w:szCs w:val="21"/>
        </w:rPr>
        <w:t>字节“数据长度”和最后一字节“</w:t>
      </w:r>
      <w:r w:rsidRPr="00A60C33">
        <w:rPr>
          <w:rFonts w:hint="eastAsia"/>
          <w:color w:val="FF0000"/>
          <w:szCs w:val="21"/>
        </w:rPr>
        <w:t>CS</w:t>
      </w:r>
      <w:r w:rsidRPr="00A60C33">
        <w:rPr>
          <w:rFonts w:hint="eastAsia"/>
          <w:color w:val="FF0000"/>
          <w:szCs w:val="21"/>
        </w:rPr>
        <w:t>校验”</w:t>
      </w:r>
      <w:r w:rsidR="006C5B74" w:rsidRPr="00A60C33">
        <w:rPr>
          <w:rFonts w:hint="eastAsia"/>
          <w:color w:val="FF0000"/>
          <w:szCs w:val="21"/>
        </w:rPr>
        <w:t>。</w:t>
      </w:r>
    </w:p>
    <w:p w:rsidR="00D15BD9" w:rsidRPr="00A60C33" w:rsidRDefault="00D15BD9" w:rsidP="00283D33"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 xml:space="preserve">    2</w:t>
      </w:r>
      <w:r>
        <w:rPr>
          <w:rFonts w:hint="eastAsia"/>
          <w:color w:val="FF0000"/>
          <w:szCs w:val="21"/>
        </w:rPr>
        <w:t>、抄</w:t>
      </w:r>
      <w:r>
        <w:rPr>
          <w:color w:val="FF0000"/>
          <w:szCs w:val="21"/>
        </w:rPr>
        <w:t>热表时间</w:t>
      </w:r>
      <w:r>
        <w:rPr>
          <w:rFonts w:hint="eastAsia"/>
          <w:color w:val="FF0000"/>
          <w:szCs w:val="21"/>
        </w:rPr>
        <w:t>、</w:t>
      </w:r>
      <w:r>
        <w:rPr>
          <w:color w:val="FF0000"/>
          <w:szCs w:val="21"/>
        </w:rPr>
        <w:t>抄阀时间都是</w:t>
      </w:r>
      <w:r>
        <w:rPr>
          <w:rFonts w:hint="eastAsia"/>
          <w:color w:val="FF0000"/>
          <w:szCs w:val="21"/>
        </w:rPr>
        <w:t>3</w:t>
      </w:r>
      <w:r>
        <w:rPr>
          <w:rFonts w:hint="eastAsia"/>
          <w:color w:val="FF0000"/>
          <w:szCs w:val="21"/>
        </w:rPr>
        <w:t>字节</w:t>
      </w:r>
      <w:r>
        <w:rPr>
          <w:color w:val="FF0000"/>
          <w:szCs w:val="21"/>
        </w:rPr>
        <w:t>，依次是</w:t>
      </w:r>
      <w:r>
        <w:rPr>
          <w:color w:val="FF0000"/>
          <w:szCs w:val="21"/>
        </w:rPr>
        <w:t>“</w:t>
      </w:r>
      <w:r>
        <w:rPr>
          <w:rFonts w:hint="eastAsia"/>
          <w:color w:val="FF0000"/>
          <w:szCs w:val="21"/>
        </w:rPr>
        <w:t>秒</w:t>
      </w:r>
      <w:r>
        <w:rPr>
          <w:color w:val="FF0000"/>
          <w:szCs w:val="21"/>
        </w:rPr>
        <w:t>、分、时</w:t>
      </w:r>
      <w:r>
        <w:rPr>
          <w:color w:val="FF0000"/>
          <w:szCs w:val="21"/>
        </w:rPr>
        <w:t>”</w:t>
      </w:r>
      <w:r>
        <w:rPr>
          <w:rFonts w:hint="eastAsia"/>
          <w:color w:val="FF0000"/>
          <w:szCs w:val="21"/>
        </w:rPr>
        <w:t>，</w:t>
      </w:r>
      <w:r>
        <w:rPr>
          <w:color w:val="FF0000"/>
          <w:szCs w:val="21"/>
        </w:rPr>
        <w:t>BCD</w:t>
      </w:r>
      <w:r>
        <w:rPr>
          <w:color w:val="FF0000"/>
          <w:szCs w:val="21"/>
        </w:rPr>
        <w:t>码格式。</w:t>
      </w:r>
    </w:p>
    <w:p w:rsidR="00252056" w:rsidRDefault="00BC4B63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252056">
        <w:rPr>
          <w:rFonts w:hint="eastAsia"/>
          <w:sz w:val="24"/>
          <w:szCs w:val="24"/>
        </w:rPr>
        <w:t>其中，阀控器相关字段参考多个厂家阀控协议（亿林、京源、琅卡博、百暖汇、德鲁）制定。</w:t>
      </w:r>
      <w:r w:rsidR="00222644">
        <w:rPr>
          <w:rFonts w:hint="eastAsia"/>
          <w:sz w:val="24"/>
          <w:szCs w:val="24"/>
        </w:rPr>
        <w:t>户内温度占用</w:t>
      </w:r>
      <w:r w:rsidR="00222644">
        <w:rPr>
          <w:rFonts w:hint="eastAsia"/>
          <w:sz w:val="24"/>
          <w:szCs w:val="24"/>
        </w:rPr>
        <w:t>3</w:t>
      </w:r>
      <w:r w:rsidR="0069525B">
        <w:rPr>
          <w:rFonts w:hint="eastAsia"/>
          <w:sz w:val="24"/>
          <w:szCs w:val="24"/>
        </w:rPr>
        <w:t>字节，与之前保持一致。</w:t>
      </w:r>
      <w:r w:rsidR="00222644">
        <w:rPr>
          <w:rFonts w:hint="eastAsia"/>
          <w:sz w:val="24"/>
          <w:szCs w:val="24"/>
        </w:rPr>
        <w:t>阀控状态字节</w:t>
      </w:r>
      <w:r w:rsidR="00596692">
        <w:rPr>
          <w:rFonts w:hint="eastAsia"/>
          <w:sz w:val="24"/>
          <w:szCs w:val="24"/>
        </w:rPr>
        <w:t>具体表示信息，如</w:t>
      </w:r>
      <w:r w:rsidR="00222644">
        <w:rPr>
          <w:rFonts w:hint="eastAsia"/>
          <w:sz w:val="24"/>
          <w:szCs w:val="24"/>
        </w:rPr>
        <w:t>表</w:t>
      </w:r>
      <w:r w:rsidR="00222644">
        <w:rPr>
          <w:rFonts w:hint="eastAsia"/>
          <w:sz w:val="24"/>
          <w:szCs w:val="24"/>
        </w:rPr>
        <w:t>3.3</w:t>
      </w:r>
      <w:r w:rsidR="00596692">
        <w:rPr>
          <w:rFonts w:hint="eastAsia"/>
          <w:sz w:val="24"/>
          <w:szCs w:val="24"/>
        </w:rPr>
        <w:t>所示</w:t>
      </w:r>
      <w:r w:rsidR="00222644">
        <w:rPr>
          <w:rFonts w:hint="eastAsia"/>
          <w:sz w:val="24"/>
          <w:szCs w:val="24"/>
        </w:rPr>
        <w:t>。</w:t>
      </w:r>
    </w:p>
    <w:p w:rsidR="00283D33" w:rsidRDefault="00BC4B63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 xml:space="preserve">3.3  </w:t>
      </w:r>
      <w:r>
        <w:rPr>
          <w:rFonts w:hint="eastAsia"/>
          <w:sz w:val="24"/>
          <w:szCs w:val="24"/>
        </w:rPr>
        <w:t>阀控状态各</w:t>
      </w:r>
      <w:r w:rsidR="004D137E">
        <w:rPr>
          <w:rFonts w:hint="eastAsia"/>
          <w:sz w:val="24"/>
          <w:szCs w:val="24"/>
        </w:rPr>
        <w:t>比特位意义对应表</w:t>
      </w:r>
    </w:p>
    <w:tbl>
      <w:tblPr>
        <w:tblW w:w="4800" w:type="dxa"/>
        <w:jc w:val="center"/>
        <w:tblLook w:val="04A0" w:firstRow="1" w:lastRow="0" w:firstColumn="1" w:lastColumn="0" w:noHBand="0" w:noVBand="1"/>
      </w:tblPr>
      <w:tblGrid>
        <w:gridCol w:w="1780"/>
        <w:gridCol w:w="3020"/>
      </w:tblGrid>
      <w:tr w:rsidR="00283D33" w:rsidRPr="00867FA1" w:rsidTr="001357B3">
        <w:trPr>
          <w:trHeight w:val="27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阀控状态位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意义</w:t>
            </w:r>
          </w:p>
        </w:tc>
      </w:tr>
      <w:tr w:rsidR="00283D33" w:rsidRPr="00867FA1" w:rsidTr="001B343B">
        <w:trPr>
          <w:trHeight w:val="644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0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阀控/面板无线故障，1-故障，0-正常。</w:t>
            </w:r>
          </w:p>
        </w:tc>
      </w:tr>
      <w:tr w:rsidR="00283D33" w:rsidRPr="00867FA1" w:rsidTr="001357B3">
        <w:trPr>
          <w:trHeight w:val="555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1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面板开关状态，1-关，0-开。</w:t>
            </w:r>
          </w:p>
        </w:tc>
      </w:tr>
      <w:tr w:rsidR="00283D33" w:rsidRPr="00867FA1" w:rsidTr="001357B3">
        <w:trPr>
          <w:trHeight w:val="66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bit2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面板锁定状态，1-锁定，0-未锁定</w:t>
            </w:r>
          </w:p>
        </w:tc>
      </w:tr>
      <w:tr w:rsidR="00283D33" w:rsidRPr="00867FA1" w:rsidTr="001B343B">
        <w:trPr>
          <w:trHeight w:val="673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3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载锁定，1-阀门锁定开或关，0-阀门开关由面板控制。</w:t>
            </w:r>
          </w:p>
        </w:tc>
      </w:tr>
      <w:tr w:rsidR="00283D33" w:rsidRPr="00867FA1" w:rsidTr="001357B3">
        <w:trPr>
          <w:trHeight w:val="60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4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面板是否显示热量，1-显示，0-不显示。</w:t>
            </w:r>
          </w:p>
        </w:tc>
      </w:tr>
      <w:tr w:rsidR="00283D33" w:rsidRPr="00867FA1" w:rsidTr="001357B3">
        <w:trPr>
          <w:trHeight w:val="60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5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面板温度异常，1-异常，0-正常。</w:t>
            </w:r>
          </w:p>
        </w:tc>
      </w:tr>
      <w:tr w:rsidR="00283D33" w:rsidRPr="00867FA1" w:rsidTr="001357B3">
        <w:trPr>
          <w:trHeight w:val="555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6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阀门是否堵转，1-堵转，0-正常。</w:t>
            </w:r>
          </w:p>
        </w:tc>
      </w:tr>
      <w:tr w:rsidR="00283D33" w:rsidRPr="00867FA1" w:rsidTr="001357B3">
        <w:trPr>
          <w:trHeight w:val="27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7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erved</w:t>
            </w:r>
          </w:p>
        </w:tc>
      </w:tr>
    </w:tbl>
    <w:p w:rsidR="00283D33" w:rsidRDefault="00B70A50" w:rsidP="006843A1">
      <w:pPr>
        <w:spacing w:beforeLines="50" w:before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616578">
        <w:rPr>
          <w:rFonts w:hint="eastAsia"/>
          <w:sz w:val="24"/>
          <w:szCs w:val="24"/>
        </w:rPr>
        <w:t>更改后的集中器中，上传到服务器</w:t>
      </w:r>
      <w:r>
        <w:rPr>
          <w:rFonts w:hint="eastAsia"/>
          <w:sz w:val="24"/>
          <w:szCs w:val="24"/>
        </w:rPr>
        <w:t>的抄表信息也按照表</w:t>
      </w:r>
      <w:r>
        <w:rPr>
          <w:rFonts w:hint="eastAsia"/>
          <w:sz w:val="24"/>
          <w:szCs w:val="24"/>
        </w:rPr>
        <w:t>3.2</w:t>
      </w:r>
      <w:r>
        <w:rPr>
          <w:rFonts w:hint="eastAsia"/>
          <w:sz w:val="24"/>
          <w:szCs w:val="24"/>
        </w:rPr>
        <w:t>的格式上传</w:t>
      </w:r>
      <w:r w:rsidR="00844DE0">
        <w:rPr>
          <w:rFonts w:hint="eastAsia"/>
          <w:sz w:val="24"/>
          <w:szCs w:val="24"/>
        </w:rPr>
        <w:t>（上传到上位机的数据不包括表</w:t>
      </w:r>
      <w:r w:rsidR="00844DE0">
        <w:rPr>
          <w:rFonts w:hint="eastAsia"/>
          <w:sz w:val="24"/>
          <w:szCs w:val="24"/>
        </w:rPr>
        <w:t>3.2</w:t>
      </w:r>
      <w:r w:rsidR="00844DE0">
        <w:rPr>
          <w:rFonts w:hint="eastAsia"/>
          <w:sz w:val="24"/>
          <w:szCs w:val="24"/>
        </w:rPr>
        <w:t>中的第</w:t>
      </w:r>
      <w:r w:rsidR="00844DE0">
        <w:rPr>
          <w:rFonts w:hint="eastAsia"/>
          <w:sz w:val="24"/>
          <w:szCs w:val="24"/>
        </w:rPr>
        <w:t>1</w:t>
      </w:r>
      <w:r w:rsidR="00844DE0">
        <w:rPr>
          <w:rFonts w:hint="eastAsia"/>
          <w:sz w:val="24"/>
          <w:szCs w:val="24"/>
        </w:rPr>
        <w:t>字节“数据长度”和最后一字节“</w:t>
      </w:r>
      <w:r w:rsidR="00844DE0">
        <w:rPr>
          <w:rFonts w:hint="eastAsia"/>
          <w:sz w:val="24"/>
          <w:szCs w:val="24"/>
        </w:rPr>
        <w:t>CS</w:t>
      </w:r>
      <w:r w:rsidR="00844DE0">
        <w:rPr>
          <w:rFonts w:hint="eastAsia"/>
          <w:sz w:val="24"/>
          <w:szCs w:val="24"/>
        </w:rPr>
        <w:t>校验”）</w:t>
      </w:r>
      <w:r>
        <w:rPr>
          <w:rFonts w:hint="eastAsia"/>
          <w:sz w:val="24"/>
          <w:szCs w:val="24"/>
        </w:rPr>
        <w:t>。</w:t>
      </w:r>
    </w:p>
    <w:p w:rsidR="00924591" w:rsidRDefault="00924591" w:rsidP="00924591">
      <w:pPr>
        <w:pStyle w:val="Heading2"/>
      </w:pPr>
      <w:r>
        <w:rPr>
          <w:rFonts w:hint="eastAsia"/>
        </w:rPr>
        <w:t xml:space="preserve">3.3 </w:t>
      </w:r>
      <w:r>
        <w:rPr>
          <w:rFonts w:hint="eastAsia"/>
        </w:rPr>
        <w:t>兼容方法</w:t>
      </w:r>
    </w:p>
    <w:p w:rsidR="00283D33" w:rsidRDefault="006E69D2" w:rsidP="006843A1">
      <w:pPr>
        <w:spacing w:afterLines="50" w:after="156"/>
        <w:rPr>
          <w:sz w:val="24"/>
          <w:szCs w:val="24"/>
        </w:rPr>
      </w:pPr>
      <w:r>
        <w:rPr>
          <w:rFonts w:hint="eastAsia"/>
        </w:rPr>
        <w:tab/>
      </w:r>
      <w:r w:rsidRPr="00251741">
        <w:rPr>
          <w:rFonts w:hint="eastAsia"/>
          <w:sz w:val="24"/>
          <w:szCs w:val="24"/>
        </w:rPr>
        <w:t>经过</w:t>
      </w:r>
      <w:r w:rsidRPr="00251741">
        <w:rPr>
          <w:rFonts w:hint="eastAsia"/>
          <w:sz w:val="24"/>
          <w:szCs w:val="24"/>
        </w:rPr>
        <w:t>3.1</w:t>
      </w:r>
      <w:r w:rsidRPr="00251741">
        <w:rPr>
          <w:rFonts w:hint="eastAsia"/>
          <w:sz w:val="24"/>
          <w:szCs w:val="24"/>
        </w:rPr>
        <w:t>、</w:t>
      </w:r>
      <w:r w:rsidRPr="00251741">
        <w:rPr>
          <w:rFonts w:hint="eastAsia"/>
          <w:sz w:val="24"/>
          <w:szCs w:val="24"/>
        </w:rPr>
        <w:t>3.2</w:t>
      </w:r>
      <w:r w:rsidRPr="00251741">
        <w:rPr>
          <w:rFonts w:hint="eastAsia"/>
          <w:sz w:val="24"/>
          <w:szCs w:val="24"/>
        </w:rPr>
        <w:t>节中调整，新</w:t>
      </w:r>
      <w:r w:rsidR="00834948">
        <w:rPr>
          <w:rFonts w:hint="eastAsia"/>
          <w:sz w:val="24"/>
          <w:szCs w:val="24"/>
        </w:rPr>
        <w:t>、</w:t>
      </w:r>
      <w:r w:rsidRPr="00251741">
        <w:rPr>
          <w:rFonts w:hint="eastAsia"/>
          <w:sz w:val="24"/>
          <w:szCs w:val="24"/>
        </w:rPr>
        <w:t>老版集中器，在下发表地址、抄表上传数据格式</w:t>
      </w:r>
      <w:r w:rsidRPr="00251741">
        <w:rPr>
          <w:rFonts w:hint="eastAsia"/>
          <w:sz w:val="24"/>
          <w:szCs w:val="24"/>
        </w:rPr>
        <w:t xml:space="preserve"> </w:t>
      </w:r>
      <w:r w:rsidRPr="00251741">
        <w:rPr>
          <w:rFonts w:hint="eastAsia"/>
          <w:sz w:val="24"/>
          <w:szCs w:val="24"/>
        </w:rPr>
        <w:t>两方面存在差异，不能兼容。</w:t>
      </w:r>
      <w:r w:rsidR="00E7709B" w:rsidRPr="00251741">
        <w:rPr>
          <w:rFonts w:hint="eastAsia"/>
          <w:sz w:val="24"/>
          <w:szCs w:val="24"/>
        </w:rPr>
        <w:t>为解决这个问题，</w:t>
      </w:r>
      <w:r w:rsidR="00753DA6">
        <w:rPr>
          <w:rFonts w:hint="eastAsia"/>
          <w:sz w:val="24"/>
          <w:szCs w:val="24"/>
        </w:rPr>
        <w:t>更改后</w:t>
      </w:r>
      <w:r w:rsidR="00456C3B" w:rsidRPr="00251741">
        <w:rPr>
          <w:rFonts w:hint="eastAsia"/>
          <w:sz w:val="24"/>
          <w:szCs w:val="24"/>
        </w:rPr>
        <w:t>集中器数据帧协议中“</w:t>
      </w:r>
      <w:r w:rsidR="00456C3B" w:rsidRPr="00251741">
        <w:rPr>
          <w:rFonts w:hint="eastAsia"/>
          <w:sz w:val="24"/>
          <w:szCs w:val="24"/>
        </w:rPr>
        <w:t>VER</w:t>
      </w:r>
      <w:r w:rsidR="00456C3B" w:rsidRPr="00251741">
        <w:rPr>
          <w:rFonts w:hint="eastAsia"/>
          <w:sz w:val="24"/>
          <w:szCs w:val="24"/>
        </w:rPr>
        <w:t>版本”</w:t>
      </w:r>
      <w:r w:rsidR="00926056">
        <w:rPr>
          <w:rFonts w:hint="eastAsia"/>
          <w:sz w:val="24"/>
          <w:szCs w:val="24"/>
        </w:rPr>
        <w:t>由</w:t>
      </w:r>
      <w:r w:rsidR="00926056">
        <w:rPr>
          <w:rFonts w:hint="eastAsia"/>
          <w:sz w:val="24"/>
          <w:szCs w:val="24"/>
        </w:rPr>
        <w:t>0x03</w:t>
      </w:r>
      <w:r w:rsidR="00456C3B" w:rsidRPr="00251741">
        <w:rPr>
          <w:rFonts w:hint="eastAsia"/>
          <w:sz w:val="24"/>
          <w:szCs w:val="24"/>
        </w:rPr>
        <w:t>改为</w:t>
      </w:r>
      <w:r w:rsidR="00456C3B" w:rsidRPr="00251741">
        <w:rPr>
          <w:rFonts w:hint="eastAsia"/>
          <w:sz w:val="24"/>
          <w:szCs w:val="24"/>
        </w:rPr>
        <w:t>0x04</w:t>
      </w:r>
      <w:r w:rsidR="00456C3B" w:rsidRPr="00251741">
        <w:rPr>
          <w:rFonts w:hint="eastAsia"/>
          <w:sz w:val="24"/>
          <w:szCs w:val="24"/>
        </w:rPr>
        <w:t>，</w:t>
      </w:r>
      <w:r w:rsidR="00FA6DF5" w:rsidRPr="00251741">
        <w:rPr>
          <w:rFonts w:hint="eastAsia"/>
          <w:sz w:val="24"/>
          <w:szCs w:val="24"/>
        </w:rPr>
        <w:t>如图</w:t>
      </w:r>
      <w:r w:rsidR="00FA6DF5" w:rsidRPr="00251741">
        <w:rPr>
          <w:rFonts w:hint="eastAsia"/>
          <w:sz w:val="24"/>
          <w:szCs w:val="24"/>
        </w:rPr>
        <w:t>3.1</w:t>
      </w:r>
      <w:r w:rsidR="00FA6DF5" w:rsidRPr="00251741">
        <w:rPr>
          <w:rFonts w:hint="eastAsia"/>
          <w:sz w:val="24"/>
          <w:szCs w:val="24"/>
        </w:rPr>
        <w:t>所示</w:t>
      </w:r>
      <w:r w:rsidR="003E7C45">
        <w:rPr>
          <w:rFonts w:hint="eastAsia"/>
          <w:sz w:val="24"/>
          <w:szCs w:val="24"/>
        </w:rPr>
        <w:t>，当上位机接收到的数据帧“</w:t>
      </w:r>
      <w:r w:rsidR="003E7C45">
        <w:rPr>
          <w:rFonts w:hint="eastAsia"/>
          <w:sz w:val="24"/>
          <w:szCs w:val="24"/>
        </w:rPr>
        <w:t>VER</w:t>
      </w:r>
      <w:r w:rsidR="003E7C45">
        <w:rPr>
          <w:rFonts w:hint="eastAsia"/>
          <w:sz w:val="24"/>
          <w:szCs w:val="24"/>
        </w:rPr>
        <w:t>版本”为</w:t>
      </w:r>
      <w:r w:rsidR="003E7C45">
        <w:rPr>
          <w:rFonts w:hint="eastAsia"/>
          <w:sz w:val="24"/>
          <w:szCs w:val="24"/>
        </w:rPr>
        <w:t>0x04</w:t>
      </w:r>
      <w:r w:rsidR="003E7C45">
        <w:rPr>
          <w:rFonts w:hint="eastAsia"/>
          <w:sz w:val="24"/>
          <w:szCs w:val="24"/>
        </w:rPr>
        <w:t>时，则按照更改后的格式处理</w:t>
      </w:r>
      <w:r w:rsidR="00FA6DF5" w:rsidRPr="00251741">
        <w:rPr>
          <w:rFonts w:hint="eastAsia"/>
          <w:sz w:val="24"/>
          <w:szCs w:val="24"/>
        </w:rPr>
        <w:t>。</w:t>
      </w:r>
    </w:p>
    <w:p w:rsidR="00283D33" w:rsidRDefault="00283D33" w:rsidP="00283D33">
      <w:pPr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45320" cy="1584695"/>
            <wp:effectExtent l="19050" t="0" r="0" b="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1630" cy="1583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6DF5" w:rsidRDefault="00FA6DF5" w:rsidP="00FA6DF5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3.1 </w:t>
      </w:r>
      <w:r>
        <w:rPr>
          <w:rFonts w:hint="eastAsia"/>
          <w:sz w:val="24"/>
          <w:szCs w:val="24"/>
        </w:rPr>
        <w:t>集中器数据帧传输协议</w:t>
      </w:r>
    </w:p>
    <w:p w:rsidR="006D62E7" w:rsidRDefault="006D62E7" w:rsidP="006D62E7">
      <w:pPr>
        <w:pStyle w:val="Heading1"/>
      </w:pPr>
      <w:r>
        <w:rPr>
          <w:rFonts w:hint="eastAsia"/>
          <w:szCs w:val="24"/>
        </w:rPr>
        <w:t xml:space="preserve">4 </w:t>
      </w:r>
      <w:r w:rsidRPr="00985EEB">
        <w:rPr>
          <w:rFonts w:hint="eastAsia"/>
        </w:rPr>
        <w:t>抄表轮显与查询</w:t>
      </w:r>
    </w:p>
    <w:p w:rsidR="009C6487" w:rsidRDefault="00706CF5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为改变</w:t>
      </w:r>
      <w:r w:rsidR="00E05BC0">
        <w:rPr>
          <w:rFonts w:ascii="宋体" w:hAnsi="宋体" w:hint="eastAsia"/>
          <w:sz w:val="24"/>
        </w:rPr>
        <w:t>集中器抄表时只</w:t>
      </w:r>
      <w:r>
        <w:rPr>
          <w:rFonts w:ascii="宋体" w:hAnsi="宋体" w:hint="eastAsia"/>
          <w:sz w:val="24"/>
        </w:rPr>
        <w:t>显示</w:t>
      </w:r>
      <w:r w:rsidR="00E05BC0">
        <w:rPr>
          <w:rFonts w:ascii="宋体" w:hAnsi="宋体" w:hint="eastAsia"/>
          <w:sz w:val="24"/>
        </w:rPr>
        <w:t>“</w:t>
      </w:r>
      <w:r>
        <w:rPr>
          <w:rFonts w:ascii="宋体" w:hAnsi="宋体" w:hint="eastAsia"/>
          <w:sz w:val="24"/>
        </w:rPr>
        <w:t>抄表总数</w:t>
      </w:r>
      <w:r w:rsidR="00E05BC0">
        <w:rPr>
          <w:rFonts w:ascii="宋体" w:hAnsi="宋体" w:hint="eastAsia"/>
          <w:sz w:val="24"/>
        </w:rPr>
        <w:t>”</w:t>
      </w:r>
      <w:r>
        <w:rPr>
          <w:rFonts w:ascii="宋体" w:hAnsi="宋体" w:hint="eastAsia"/>
          <w:sz w:val="24"/>
        </w:rPr>
        <w:t>和</w:t>
      </w:r>
      <w:r w:rsidR="00E05BC0">
        <w:rPr>
          <w:rFonts w:ascii="宋体" w:hAnsi="宋体" w:hint="eastAsia"/>
          <w:sz w:val="24"/>
        </w:rPr>
        <w:t>“</w:t>
      </w:r>
      <w:r>
        <w:rPr>
          <w:rFonts w:ascii="宋体" w:hAnsi="宋体" w:hint="eastAsia"/>
          <w:sz w:val="24"/>
        </w:rPr>
        <w:t>抄表成功数</w:t>
      </w:r>
      <w:r w:rsidR="00E05BC0">
        <w:rPr>
          <w:rFonts w:ascii="宋体" w:hAnsi="宋体" w:hint="eastAsia"/>
          <w:sz w:val="24"/>
        </w:rPr>
        <w:t>”</w:t>
      </w:r>
      <w:r>
        <w:rPr>
          <w:rFonts w:ascii="宋体" w:hAnsi="宋体" w:hint="eastAsia"/>
          <w:sz w:val="24"/>
        </w:rPr>
        <w:t>，</w:t>
      </w:r>
      <w:r w:rsidR="006A25B6">
        <w:rPr>
          <w:rFonts w:ascii="宋体" w:hAnsi="宋体" w:hint="eastAsia"/>
          <w:sz w:val="24"/>
        </w:rPr>
        <w:t>不</w:t>
      </w:r>
      <w:r w:rsidR="000401C4">
        <w:rPr>
          <w:rFonts w:ascii="宋体" w:hAnsi="宋体" w:hint="eastAsia"/>
          <w:sz w:val="24"/>
        </w:rPr>
        <w:t>能看到</w:t>
      </w:r>
      <w:r>
        <w:rPr>
          <w:rFonts w:ascii="宋体" w:hAnsi="宋体" w:hint="eastAsia"/>
          <w:sz w:val="24"/>
        </w:rPr>
        <w:t>详细抄表情况（每户抄表数据、哪些抄表失败等）</w:t>
      </w:r>
      <w:r w:rsidR="006A25B6">
        <w:rPr>
          <w:rFonts w:ascii="宋体" w:hAnsi="宋体" w:hint="eastAsia"/>
          <w:sz w:val="24"/>
        </w:rPr>
        <w:t>的弊端，新增“抄表轮显与查询”功能。</w:t>
      </w:r>
      <w:r w:rsidR="00A25022">
        <w:rPr>
          <w:rFonts w:ascii="宋体" w:hAnsi="宋体" w:hint="eastAsia"/>
          <w:sz w:val="24"/>
        </w:rPr>
        <w:t>菜单设置如图4.1所示。</w:t>
      </w:r>
      <w:r w:rsidR="005534FD">
        <w:rPr>
          <w:rFonts w:ascii="宋体" w:hAnsi="宋体" w:hint="eastAsia"/>
          <w:sz w:val="24"/>
        </w:rPr>
        <w:t>图中显示内容</w:t>
      </w:r>
      <w:r w:rsidR="00F456A9">
        <w:rPr>
          <w:rFonts w:ascii="宋体" w:hAnsi="宋体" w:hint="eastAsia"/>
          <w:sz w:val="24"/>
        </w:rPr>
        <w:t>只是示意性描述，</w:t>
      </w:r>
      <w:r w:rsidR="005534FD">
        <w:rPr>
          <w:rFonts w:ascii="宋体" w:hAnsi="宋体" w:hint="eastAsia"/>
          <w:sz w:val="24"/>
        </w:rPr>
        <w:t>可根据需要调整。</w:t>
      </w:r>
    </w:p>
    <w:p w:rsidR="005534FD" w:rsidRDefault="00A353CD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BD3343" w:rsidRPr="00D3179D">
        <w:rPr>
          <w:rFonts w:ascii="宋体" w:hAnsi="宋体" w:hint="eastAsia"/>
          <w:sz w:val="24"/>
        </w:rPr>
        <w:t>集中器默认不显示抄表轮显</w:t>
      </w:r>
      <w:r w:rsidR="00441DF8">
        <w:rPr>
          <w:rFonts w:ascii="宋体" w:hAnsi="宋体" w:hint="eastAsia"/>
          <w:sz w:val="24"/>
        </w:rPr>
        <w:t>菜单。</w:t>
      </w:r>
      <w:r w:rsidR="00BD3343" w:rsidRPr="00D3179D">
        <w:rPr>
          <w:rFonts w:ascii="宋体" w:hAnsi="宋体" w:hint="eastAsia"/>
          <w:sz w:val="24"/>
        </w:rPr>
        <w:t>使用按键切换到此菜单</w:t>
      </w:r>
      <w:r w:rsidR="00441DF8">
        <w:rPr>
          <w:rFonts w:ascii="宋体" w:hAnsi="宋体" w:hint="eastAsia"/>
          <w:sz w:val="24"/>
        </w:rPr>
        <w:t>后，如果正在抄表（全抄），则轮显正在执行的抄表信息；如果没在抄表，</w:t>
      </w:r>
      <w:r w:rsidR="00441DF8" w:rsidRPr="00D3179D">
        <w:rPr>
          <w:rFonts w:ascii="宋体" w:hAnsi="宋体" w:hint="eastAsia"/>
          <w:sz w:val="24"/>
        </w:rPr>
        <w:t>则显示最近一次的抄表信息，通过按键可按照编号切换显示各户的抄表情况。</w:t>
      </w:r>
    </w:p>
    <w:p w:rsidR="00FE26EF" w:rsidRDefault="002B3A19" w:rsidP="006843A1">
      <w:pPr>
        <w:spacing w:afterLines="50" w:after="156"/>
        <w:jc w:val="center"/>
        <w:rPr>
          <w:rFonts w:ascii="宋体" w:hAnsi="宋体"/>
          <w:sz w:val="24"/>
        </w:rPr>
      </w:pPr>
      <w:r>
        <w:object w:dxaOrig="10062" w:dyaOrig="3730">
          <v:shape id="_x0000_i1026" type="#_x0000_t75" style="width:507.15pt;height:188.3pt" o:ole="">
            <v:imagedata r:id="rId12" o:title=""/>
          </v:shape>
          <o:OLEObject Type="Embed" ProgID="Visio.Drawing.11" ShapeID="_x0000_i1026" DrawAspect="Content" ObjectID="_1524891228" r:id="rId13"/>
        </w:object>
      </w:r>
      <w:r w:rsidR="00FE26EF" w:rsidRPr="00E26256">
        <w:rPr>
          <w:rFonts w:ascii="宋体" w:hAnsi="宋体" w:hint="eastAsia"/>
          <w:sz w:val="24"/>
        </w:rPr>
        <w:t xml:space="preserve">图4.1 </w:t>
      </w:r>
      <w:r w:rsidR="007D32ED" w:rsidRPr="00E26256">
        <w:rPr>
          <w:rFonts w:ascii="宋体" w:hAnsi="宋体" w:hint="eastAsia"/>
          <w:sz w:val="24"/>
        </w:rPr>
        <w:t>抄表轮显与查询 菜单设置</w:t>
      </w:r>
    </w:p>
    <w:p w:rsidR="00BD3343" w:rsidRPr="0019012E" w:rsidRDefault="00CB1F12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如果在现场调试时，</w:t>
      </w:r>
      <w:r w:rsidRPr="00D3179D">
        <w:rPr>
          <w:rFonts w:ascii="宋体" w:hAnsi="宋体" w:hint="eastAsia"/>
          <w:sz w:val="24"/>
        </w:rPr>
        <w:t>按键选择“立即抄表”，</w:t>
      </w:r>
      <w:r>
        <w:rPr>
          <w:rFonts w:ascii="宋体" w:hAnsi="宋体" w:hint="eastAsia"/>
          <w:sz w:val="24"/>
        </w:rPr>
        <w:t>则</w:t>
      </w:r>
      <w:r w:rsidRPr="00D3179D">
        <w:rPr>
          <w:rFonts w:ascii="宋体" w:hAnsi="宋体" w:hint="eastAsia"/>
          <w:sz w:val="24"/>
        </w:rPr>
        <w:t>自动切换到抄表信息轮显页面</w:t>
      </w:r>
      <w:r>
        <w:rPr>
          <w:rFonts w:ascii="宋体" w:hAnsi="宋体" w:hint="eastAsia"/>
          <w:sz w:val="24"/>
        </w:rPr>
        <w:t>。</w:t>
      </w:r>
      <w:r w:rsidR="00FB5D0F">
        <w:rPr>
          <w:rFonts w:ascii="宋体" w:hAnsi="宋体" w:hint="eastAsia"/>
          <w:sz w:val="24"/>
        </w:rPr>
        <w:t>如果想查询最近一次抄表的失败信息，则可选择“失败信息查询”菜单，通过按键可逐个查询，如图4.2所示。</w:t>
      </w:r>
    </w:p>
    <w:p w:rsidR="009C6487" w:rsidRDefault="002F5B78" w:rsidP="002F4AB2">
      <w:pPr>
        <w:jc w:val="center"/>
      </w:pPr>
      <w:r>
        <w:object w:dxaOrig="8602" w:dyaOrig="3287">
          <v:shape id="_x0000_i1027" type="#_x0000_t75" style="width:478.3pt;height:182.35pt" o:ole="">
            <v:imagedata r:id="rId14" o:title=""/>
          </v:shape>
          <o:OLEObject Type="Embed" ProgID="Visio.Drawing.11" ShapeID="_x0000_i1027" DrawAspect="Content" ObjectID="_1524891229" r:id="rId15"/>
        </w:object>
      </w:r>
    </w:p>
    <w:p w:rsidR="002F4AB2" w:rsidRPr="00E26256" w:rsidRDefault="002F4AB2" w:rsidP="006843A1">
      <w:pPr>
        <w:spacing w:afterLines="50" w:after="156"/>
        <w:jc w:val="center"/>
        <w:rPr>
          <w:rFonts w:ascii="宋体" w:hAnsi="宋体"/>
          <w:sz w:val="24"/>
        </w:rPr>
      </w:pPr>
      <w:r w:rsidRPr="00E26256">
        <w:rPr>
          <w:rFonts w:ascii="宋体" w:hAnsi="宋体" w:hint="eastAsia"/>
          <w:sz w:val="24"/>
        </w:rPr>
        <w:t>图4.2 抄表失败信息查询</w:t>
      </w:r>
      <w:r w:rsidR="00A0339D" w:rsidRPr="00E26256">
        <w:rPr>
          <w:rFonts w:ascii="宋体" w:hAnsi="宋体" w:hint="eastAsia"/>
          <w:sz w:val="24"/>
        </w:rPr>
        <w:t>菜单</w:t>
      </w:r>
    </w:p>
    <w:p w:rsidR="007804DC" w:rsidRDefault="007804DC" w:rsidP="007804DC">
      <w:pPr>
        <w:pStyle w:val="Heading1"/>
      </w:pPr>
      <w:r>
        <w:rPr>
          <w:rFonts w:hint="eastAsia"/>
          <w:szCs w:val="24"/>
        </w:rPr>
        <w:t>5</w:t>
      </w:r>
      <w:r w:rsidRPr="00985EEB">
        <w:rPr>
          <w:rFonts w:hint="eastAsia"/>
        </w:rPr>
        <w:t>远程升级断点续传</w:t>
      </w:r>
    </w:p>
    <w:p w:rsidR="00926241" w:rsidRDefault="00680C28" w:rsidP="006843A1">
      <w:pPr>
        <w:spacing w:afterLines="50" w:after="156" w:line="420" w:lineRule="exact"/>
        <w:ind w:leftChars="228" w:left="479"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当前集中器程序远程升级时，有200多帧数据需要发送，常有GPRS</w:t>
      </w:r>
      <w:r w:rsidR="00D51511">
        <w:rPr>
          <w:rFonts w:ascii="宋体" w:hAnsi="宋体" w:hint="eastAsia"/>
          <w:sz w:val="24"/>
        </w:rPr>
        <w:t>信号不稳导致升级失败的情况。</w:t>
      </w:r>
      <w:r>
        <w:rPr>
          <w:rFonts w:ascii="宋体" w:hAnsi="宋体" w:hint="eastAsia"/>
          <w:sz w:val="24"/>
        </w:rPr>
        <w:t>如果失败后再次升级则需从头重新开始，不仅效率较低，还浪费GPRS流量。</w:t>
      </w:r>
    </w:p>
    <w:p w:rsidR="00680C28" w:rsidRDefault="00680C28" w:rsidP="006843A1">
      <w:pPr>
        <w:spacing w:afterLines="50" w:after="156" w:line="420" w:lineRule="exact"/>
        <w:ind w:leftChars="228" w:left="479"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与上位机一起商定协议与实现过程，添加“断点续传”功能，当升级</w:t>
      </w:r>
      <w:r w:rsidR="00791A29">
        <w:rPr>
          <w:rFonts w:ascii="宋体" w:hAnsi="宋体" w:hint="eastAsia"/>
          <w:sz w:val="24"/>
        </w:rPr>
        <w:t>异常</w:t>
      </w:r>
      <w:r>
        <w:rPr>
          <w:rFonts w:ascii="宋体" w:hAnsi="宋体" w:hint="eastAsia"/>
          <w:sz w:val="24"/>
        </w:rPr>
        <w:t>中断需要继续升级时，可以从断点处继续。</w:t>
      </w:r>
    </w:p>
    <w:p w:rsidR="00BF6B9A" w:rsidRDefault="00F24224" w:rsidP="006843A1">
      <w:pPr>
        <w:spacing w:afterLines="50" w:after="156" w:line="420" w:lineRule="exact"/>
        <w:ind w:leftChars="228" w:left="479"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为实现程序远程升级及断点续传，定义表5.1中4</w:t>
      </w:r>
      <w:r w:rsidR="00814FBE">
        <w:rPr>
          <w:rFonts w:ascii="宋体" w:hAnsi="宋体" w:hint="eastAsia"/>
          <w:sz w:val="24"/>
        </w:rPr>
        <w:t>种</w:t>
      </w:r>
      <w:r>
        <w:rPr>
          <w:rFonts w:ascii="宋体" w:hAnsi="宋体" w:hint="eastAsia"/>
          <w:sz w:val="24"/>
        </w:rPr>
        <w:t>指令。</w:t>
      </w:r>
    </w:p>
    <w:p w:rsidR="00F24224" w:rsidRPr="00F24224" w:rsidRDefault="00F24224" w:rsidP="006843A1">
      <w:pPr>
        <w:spacing w:afterLines="50" w:after="156" w:line="420" w:lineRule="exact"/>
        <w:ind w:leftChars="228" w:left="479"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ab/>
      </w:r>
      <w:r>
        <w:rPr>
          <w:rFonts w:ascii="宋体" w:hAnsi="宋体" w:hint="eastAsia"/>
          <w:sz w:val="24"/>
        </w:rPr>
        <w:tab/>
        <w:t>表5.1  远程升级相关指令列表</w:t>
      </w:r>
    </w:p>
    <w:tbl>
      <w:tblPr>
        <w:tblW w:w="7382" w:type="dxa"/>
        <w:jc w:val="center"/>
        <w:tblLook w:val="04A0" w:firstRow="1" w:lastRow="0" w:firstColumn="1" w:lastColumn="0" w:noHBand="0" w:noVBand="1"/>
      </w:tblPr>
      <w:tblGrid>
        <w:gridCol w:w="1080"/>
        <w:gridCol w:w="1380"/>
        <w:gridCol w:w="1080"/>
        <w:gridCol w:w="3842"/>
      </w:tblGrid>
      <w:tr w:rsidR="00BF6B9A" w:rsidRPr="00BF6B9A" w:rsidTr="009573E5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指令字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是否有</w:t>
            </w:r>
            <w:r w:rsidR="00233EC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响应字</w:t>
            </w:r>
          </w:p>
        </w:tc>
        <w:tc>
          <w:tcPr>
            <w:tcW w:w="3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BF6B9A" w:rsidRPr="00BF6B9A" w:rsidTr="009573E5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2</w:t>
            </w:r>
          </w:p>
        </w:tc>
        <w:tc>
          <w:tcPr>
            <w:tcW w:w="3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站发送升级开始标志</w:t>
            </w:r>
          </w:p>
        </w:tc>
      </w:tr>
      <w:tr w:rsidR="00BF6B9A" w:rsidRPr="00BF6B9A" w:rsidTr="009573E5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5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5</w:t>
            </w:r>
          </w:p>
        </w:tc>
        <w:tc>
          <w:tcPr>
            <w:tcW w:w="3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站询问文件缺包情况</w:t>
            </w:r>
          </w:p>
        </w:tc>
      </w:tr>
      <w:tr w:rsidR="00BF6B9A" w:rsidRPr="00BF6B9A" w:rsidTr="009573E5">
        <w:trPr>
          <w:trHeight w:val="81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3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3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E93164" w:rsidP="00737E59">
            <w:pPr>
              <w:widowControl/>
              <w:spacing w:after="5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站以一定时间间隔逐包发送升级程序，集中器不返回应答</w:t>
            </w:r>
            <w:r w:rsidR="00BF6B9A"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帧</w:t>
            </w:r>
          </w:p>
        </w:tc>
      </w:tr>
      <w:tr w:rsidR="00BF6B9A" w:rsidRPr="00BF6B9A" w:rsidTr="009573E5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4</w:t>
            </w:r>
          </w:p>
        </w:tc>
        <w:tc>
          <w:tcPr>
            <w:tcW w:w="3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站发送升级结束标志</w:t>
            </w:r>
          </w:p>
        </w:tc>
      </w:tr>
    </w:tbl>
    <w:p w:rsidR="007D609C" w:rsidRPr="005578A9" w:rsidRDefault="007D609C" w:rsidP="006843A1">
      <w:pPr>
        <w:pStyle w:val="ListParagraph"/>
        <w:numPr>
          <w:ilvl w:val="0"/>
          <w:numId w:val="5"/>
        </w:numPr>
        <w:spacing w:beforeLines="50" w:before="156" w:afterLines="50" w:after="156" w:line="420" w:lineRule="exact"/>
        <w:ind w:left="1378" w:firstLineChars="0"/>
        <w:jc w:val="left"/>
        <w:rPr>
          <w:rFonts w:ascii="宋体" w:hAnsi="宋体"/>
          <w:sz w:val="24"/>
        </w:rPr>
      </w:pPr>
      <w:r w:rsidRPr="005578A9">
        <w:rPr>
          <w:rFonts w:ascii="宋体" w:hAnsi="宋体" w:hint="eastAsia"/>
          <w:sz w:val="24"/>
        </w:rPr>
        <w:t>升级开始数据帧（0x82）中包括 升级版本号、文件总大小、最大数据包长度、总包数4</w:t>
      </w:r>
      <w:r w:rsidR="005E0FF6">
        <w:rPr>
          <w:rFonts w:ascii="宋体" w:hAnsi="宋体" w:hint="eastAsia"/>
          <w:sz w:val="24"/>
        </w:rPr>
        <w:t>种</w:t>
      </w:r>
      <w:r w:rsidR="00F2604B">
        <w:rPr>
          <w:rFonts w:ascii="宋体" w:hAnsi="宋体" w:hint="eastAsia"/>
          <w:sz w:val="24"/>
        </w:rPr>
        <w:t>信息。</w:t>
      </w:r>
      <w:r w:rsidRPr="005578A9">
        <w:rPr>
          <w:rFonts w:ascii="宋体" w:hAnsi="宋体" w:hint="eastAsia"/>
          <w:sz w:val="24"/>
        </w:rPr>
        <w:t>集中器收到升级开始数据帧后，按照数据帧内容初始化相关参数，在后</w:t>
      </w:r>
      <w:r w:rsidR="0010515C" w:rsidRPr="005578A9">
        <w:rPr>
          <w:rFonts w:ascii="宋体" w:hAnsi="宋体" w:hint="eastAsia"/>
          <w:sz w:val="24"/>
        </w:rPr>
        <w:t>续的升级过程中按照这些参数进行处理。另外</w:t>
      </w:r>
      <w:r w:rsidRPr="005578A9">
        <w:rPr>
          <w:rFonts w:ascii="宋体" w:hAnsi="宋体" w:hint="eastAsia"/>
          <w:sz w:val="24"/>
        </w:rPr>
        <w:t>，集中器中定义有“标记各升级包是否收到(</w:t>
      </w:r>
      <w:r w:rsidRPr="005578A9">
        <w:rPr>
          <w:sz w:val="24"/>
          <w:szCs w:val="24"/>
        </w:rPr>
        <w:t>uint</w:t>
      </w:r>
      <w:r w:rsidRPr="005578A9">
        <w:rPr>
          <w:rFonts w:hint="eastAsia"/>
          <w:sz w:val="24"/>
          <w:szCs w:val="24"/>
        </w:rPr>
        <w:t>8</w:t>
      </w:r>
      <w:r w:rsidRPr="005578A9">
        <w:rPr>
          <w:sz w:val="24"/>
          <w:szCs w:val="24"/>
        </w:rPr>
        <w:t xml:space="preserve"> PacketReceiveFlag[1000]</w:t>
      </w:r>
      <w:r w:rsidRPr="005578A9">
        <w:rPr>
          <w:rFonts w:hint="eastAsia"/>
          <w:sz w:val="24"/>
          <w:szCs w:val="24"/>
        </w:rPr>
        <w:t>)</w:t>
      </w:r>
      <w:r w:rsidRPr="005578A9">
        <w:rPr>
          <w:rFonts w:ascii="宋体" w:hAnsi="宋体" w:hint="eastAsia"/>
          <w:sz w:val="24"/>
        </w:rPr>
        <w:t>”的数组，接收到升级开始标志后对此数组进行初始化。</w:t>
      </w:r>
    </w:p>
    <w:p w:rsidR="00A36030" w:rsidRPr="005578A9" w:rsidRDefault="00821833" w:rsidP="006843A1">
      <w:pPr>
        <w:pStyle w:val="ListParagraph"/>
        <w:numPr>
          <w:ilvl w:val="0"/>
          <w:numId w:val="5"/>
        </w:numPr>
        <w:spacing w:afterLines="50" w:after="156" w:line="420" w:lineRule="exact"/>
        <w:ind w:firstLineChars="0"/>
        <w:jc w:val="left"/>
        <w:rPr>
          <w:rFonts w:ascii="宋体" w:hAnsi="宋体"/>
          <w:sz w:val="24"/>
        </w:rPr>
      </w:pPr>
      <w:r w:rsidRPr="005578A9">
        <w:rPr>
          <w:rFonts w:ascii="宋体" w:hAnsi="宋体" w:hint="eastAsia"/>
          <w:sz w:val="24"/>
        </w:rPr>
        <w:t>为实现“断点续传”</w:t>
      </w:r>
      <w:r w:rsidR="009A78E7">
        <w:rPr>
          <w:rFonts w:ascii="宋体" w:hAnsi="宋体" w:hint="eastAsia"/>
          <w:sz w:val="24"/>
        </w:rPr>
        <w:t>功能，设置</w:t>
      </w:r>
      <w:r w:rsidRPr="005578A9">
        <w:rPr>
          <w:rFonts w:ascii="宋体" w:hAnsi="宋体" w:hint="eastAsia"/>
          <w:sz w:val="24"/>
        </w:rPr>
        <w:t>“询问缺包”指令（0x85）</w:t>
      </w:r>
      <w:r w:rsidR="002B0612">
        <w:rPr>
          <w:rFonts w:ascii="宋体" w:hAnsi="宋体" w:hint="eastAsia"/>
          <w:sz w:val="24"/>
        </w:rPr>
        <w:t>。</w:t>
      </w:r>
      <w:r w:rsidR="009A78E7">
        <w:rPr>
          <w:rFonts w:ascii="宋体" w:hAnsi="宋体" w:hint="eastAsia"/>
          <w:sz w:val="24"/>
        </w:rPr>
        <w:t>集中器收到此指令后，查询当前的缺包情况，并返回到</w:t>
      </w:r>
      <w:r w:rsidRPr="005578A9">
        <w:rPr>
          <w:rFonts w:ascii="宋体" w:hAnsi="宋体" w:hint="eastAsia"/>
          <w:sz w:val="24"/>
        </w:rPr>
        <w:t>主站</w:t>
      </w:r>
      <w:r w:rsidR="00E90501" w:rsidRPr="005578A9">
        <w:rPr>
          <w:rFonts w:ascii="宋体" w:hAnsi="宋体" w:hint="eastAsia"/>
          <w:sz w:val="24"/>
        </w:rPr>
        <w:t>，如存在缺包，主站</w:t>
      </w:r>
      <w:r w:rsidR="002038F7">
        <w:rPr>
          <w:rFonts w:ascii="宋体" w:hAnsi="宋体" w:hint="eastAsia"/>
          <w:sz w:val="24"/>
        </w:rPr>
        <w:t>依次</w:t>
      </w:r>
      <w:r w:rsidR="00E90501" w:rsidRPr="005578A9">
        <w:rPr>
          <w:rFonts w:ascii="宋体" w:hAnsi="宋体" w:hint="eastAsia"/>
          <w:sz w:val="24"/>
        </w:rPr>
        <w:t>补发相应包即可</w:t>
      </w:r>
      <w:r w:rsidRPr="005578A9">
        <w:rPr>
          <w:rFonts w:ascii="宋体" w:hAnsi="宋体" w:hint="eastAsia"/>
          <w:sz w:val="24"/>
        </w:rPr>
        <w:t>。</w:t>
      </w:r>
    </w:p>
    <w:p w:rsidR="00E90501" w:rsidRPr="005578A9" w:rsidRDefault="00E90501" w:rsidP="006843A1">
      <w:pPr>
        <w:pStyle w:val="ListParagraph"/>
        <w:numPr>
          <w:ilvl w:val="0"/>
          <w:numId w:val="5"/>
        </w:numPr>
        <w:spacing w:afterLines="50" w:after="156" w:line="420" w:lineRule="exact"/>
        <w:ind w:firstLineChars="0"/>
        <w:jc w:val="left"/>
        <w:rPr>
          <w:rFonts w:ascii="宋体" w:hAnsi="宋体"/>
          <w:sz w:val="24"/>
        </w:rPr>
      </w:pPr>
      <w:r w:rsidRPr="005578A9">
        <w:rPr>
          <w:rFonts w:ascii="宋体" w:hAnsi="宋体" w:hint="eastAsia"/>
          <w:sz w:val="24"/>
        </w:rPr>
        <w:t>为提高远程升级速度，主站发送升级包（0x83）时集中器没有</w:t>
      </w:r>
      <w:r w:rsidR="00CE4427">
        <w:rPr>
          <w:rFonts w:ascii="宋体" w:hAnsi="宋体" w:hint="eastAsia"/>
          <w:sz w:val="24"/>
        </w:rPr>
        <w:t>应答</w:t>
      </w:r>
      <w:r w:rsidRPr="005578A9">
        <w:rPr>
          <w:rFonts w:ascii="宋体" w:hAnsi="宋体" w:hint="eastAsia"/>
          <w:sz w:val="24"/>
        </w:rPr>
        <w:t>指令帧，主站以一定的时间间隔发送升级包即可，时间间隔需要满足集中器的处理速度，经测试10ms</w:t>
      </w:r>
      <w:r w:rsidR="00DE08AC">
        <w:rPr>
          <w:rFonts w:ascii="宋体" w:hAnsi="宋体" w:hint="eastAsia"/>
          <w:sz w:val="24"/>
        </w:rPr>
        <w:t>即</w:t>
      </w:r>
      <w:r w:rsidRPr="005578A9">
        <w:rPr>
          <w:rFonts w:ascii="宋体" w:hAnsi="宋体" w:hint="eastAsia"/>
          <w:sz w:val="24"/>
        </w:rPr>
        <w:t>满足。</w:t>
      </w:r>
      <w:r w:rsidR="00655DE8" w:rsidRPr="005578A9">
        <w:rPr>
          <w:rFonts w:ascii="宋体" w:hAnsi="宋体" w:hint="eastAsia"/>
          <w:sz w:val="24"/>
        </w:rPr>
        <w:t>升级包数据经验证正确后，存储到SD卡相应位置。</w:t>
      </w:r>
    </w:p>
    <w:p w:rsidR="00A55CE5" w:rsidRDefault="00181D97" w:rsidP="006843A1">
      <w:pPr>
        <w:pStyle w:val="ListParagraph"/>
        <w:numPr>
          <w:ilvl w:val="0"/>
          <w:numId w:val="5"/>
        </w:numPr>
        <w:spacing w:afterLines="50" w:after="156" w:line="420" w:lineRule="exact"/>
        <w:ind w:firstLineChars="0"/>
        <w:jc w:val="left"/>
        <w:rPr>
          <w:rFonts w:ascii="宋体" w:hAnsi="宋体"/>
          <w:sz w:val="24"/>
        </w:rPr>
      </w:pPr>
      <w:r w:rsidRPr="005578A9">
        <w:rPr>
          <w:rFonts w:ascii="宋体" w:hAnsi="宋体" w:hint="eastAsia"/>
          <w:sz w:val="24"/>
        </w:rPr>
        <w:t>文件传输全部完成并</w:t>
      </w:r>
      <w:r w:rsidR="008D60EB" w:rsidRPr="005578A9">
        <w:rPr>
          <w:rFonts w:ascii="宋体" w:hAnsi="宋体" w:hint="eastAsia"/>
          <w:sz w:val="24"/>
        </w:rPr>
        <w:t>没有缺包时，主站发送升级结束数据帧（0x84）</w:t>
      </w:r>
      <w:r w:rsidR="00ED03DE" w:rsidRPr="005578A9">
        <w:rPr>
          <w:rFonts w:ascii="宋体" w:hAnsi="宋体" w:hint="eastAsia"/>
          <w:sz w:val="24"/>
        </w:rPr>
        <w:t>。</w:t>
      </w:r>
      <w:r w:rsidR="00C121B2" w:rsidRPr="005578A9">
        <w:rPr>
          <w:rFonts w:ascii="宋体" w:hAnsi="宋体" w:hint="eastAsia"/>
          <w:sz w:val="24"/>
        </w:rPr>
        <w:t>升级结束数据帧中包括</w:t>
      </w:r>
      <w:r w:rsidR="00DC7B73" w:rsidRPr="005578A9">
        <w:rPr>
          <w:rFonts w:ascii="宋体" w:hAnsi="宋体" w:hint="eastAsia"/>
          <w:sz w:val="24"/>
        </w:rPr>
        <w:t xml:space="preserve"> 文件总大小、总包数、版本号、整个文件的CRC校验码</w:t>
      </w:r>
      <w:r w:rsidR="00B85434" w:rsidRPr="005578A9">
        <w:rPr>
          <w:rFonts w:ascii="宋体" w:hAnsi="宋体" w:hint="eastAsia"/>
          <w:sz w:val="24"/>
        </w:rPr>
        <w:t>，集中器收到后，首先对比文件版本号、总大小、总包数与“升级开始标志”</w:t>
      </w:r>
      <w:r w:rsidRPr="005578A9">
        <w:rPr>
          <w:rFonts w:ascii="宋体" w:hAnsi="宋体" w:hint="eastAsia"/>
          <w:sz w:val="24"/>
        </w:rPr>
        <w:t>中是否一致，如</w:t>
      </w:r>
      <w:r w:rsidR="00655DE8" w:rsidRPr="005578A9">
        <w:rPr>
          <w:rFonts w:ascii="宋体" w:hAnsi="宋体" w:hint="eastAsia"/>
          <w:sz w:val="24"/>
        </w:rPr>
        <w:t>一致则</w:t>
      </w:r>
      <w:r w:rsidR="000E0EB2" w:rsidRPr="005578A9">
        <w:rPr>
          <w:rFonts w:ascii="宋体" w:hAnsi="宋体" w:hint="eastAsia"/>
          <w:sz w:val="24"/>
        </w:rPr>
        <w:t>从SD卡中读出之前存入的升级数据，进行全CRC校验，并与收到的</w:t>
      </w:r>
      <w:r w:rsidRPr="005578A9">
        <w:rPr>
          <w:rFonts w:ascii="宋体" w:hAnsi="宋体" w:hint="eastAsia"/>
          <w:sz w:val="24"/>
        </w:rPr>
        <w:t>“</w:t>
      </w:r>
      <w:r w:rsidR="00E4470E">
        <w:rPr>
          <w:rFonts w:ascii="宋体" w:hAnsi="宋体" w:hint="eastAsia"/>
          <w:sz w:val="24"/>
        </w:rPr>
        <w:t>整个文件</w:t>
      </w:r>
      <w:r w:rsidR="000E0EB2" w:rsidRPr="005578A9">
        <w:rPr>
          <w:rFonts w:ascii="宋体" w:hAnsi="宋体" w:hint="eastAsia"/>
          <w:sz w:val="24"/>
        </w:rPr>
        <w:t>CRC校验码</w:t>
      </w:r>
      <w:r w:rsidRPr="005578A9">
        <w:rPr>
          <w:rFonts w:ascii="宋体" w:hAnsi="宋体" w:hint="eastAsia"/>
          <w:sz w:val="24"/>
        </w:rPr>
        <w:t>”</w:t>
      </w:r>
      <w:r w:rsidR="000E0EB2" w:rsidRPr="005578A9">
        <w:rPr>
          <w:rFonts w:ascii="宋体" w:hAnsi="宋体" w:hint="eastAsia"/>
          <w:sz w:val="24"/>
        </w:rPr>
        <w:t>比较，校验正确才会标记升级成功，并重启集中器。</w:t>
      </w:r>
      <w:r w:rsidR="001A033C" w:rsidRPr="005578A9">
        <w:rPr>
          <w:rFonts w:ascii="宋体" w:hAnsi="宋体" w:hint="eastAsia"/>
          <w:sz w:val="24"/>
        </w:rPr>
        <w:t>重启集中器时</w:t>
      </w:r>
      <w:r w:rsidR="00643BF9">
        <w:rPr>
          <w:rFonts w:ascii="宋体" w:hAnsi="宋体" w:hint="eastAsia"/>
          <w:sz w:val="24"/>
        </w:rPr>
        <w:t>bootloader自动</w:t>
      </w:r>
      <w:r w:rsidR="001A033C" w:rsidRPr="005578A9">
        <w:rPr>
          <w:rFonts w:ascii="宋体" w:hAnsi="宋体" w:hint="eastAsia"/>
          <w:sz w:val="24"/>
        </w:rPr>
        <w:t>将SD卡中升级文件复制到单片机中存储并运行。</w:t>
      </w:r>
    </w:p>
    <w:p w:rsidR="003674C9" w:rsidRPr="00A55CE5" w:rsidRDefault="00A55CE5" w:rsidP="006843A1">
      <w:pPr>
        <w:pStyle w:val="ListParagraph"/>
        <w:spacing w:afterLines="50" w:after="156" w:line="420" w:lineRule="exact"/>
        <w:ind w:leftChars="-251" w:left="1" w:hangingChars="220" w:hanging="528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 w:rsidR="003674C9" w:rsidRPr="00A55CE5">
        <w:rPr>
          <w:rFonts w:ascii="宋体" w:hAnsi="宋体" w:hint="eastAsia"/>
          <w:sz w:val="24"/>
        </w:rPr>
        <w:t>远程升级及断点续传流程，如图5.1所示。</w:t>
      </w:r>
    </w:p>
    <w:p w:rsidR="006D62E7" w:rsidRDefault="00E57EE6" w:rsidP="00BC2C07">
      <w:pPr>
        <w:jc w:val="center"/>
      </w:pPr>
      <w:r>
        <w:object w:dxaOrig="7529" w:dyaOrig="6991">
          <v:shape id="_x0000_i1028" type="#_x0000_t75" style="width:481.45pt;height:445.05pt" o:ole="">
            <v:imagedata r:id="rId16" o:title=""/>
          </v:shape>
          <o:OLEObject Type="Embed" ProgID="Visio.Drawing.11" ShapeID="_x0000_i1028" DrawAspect="Content" ObjectID="_1524891230" r:id="rId17"/>
        </w:object>
      </w:r>
    </w:p>
    <w:p w:rsidR="002651B9" w:rsidRPr="00BC2C07" w:rsidRDefault="002651B9" w:rsidP="00145607">
      <w:pPr>
        <w:jc w:val="center"/>
        <w:rPr>
          <w:rFonts w:ascii="宋体" w:hAnsi="宋体"/>
          <w:sz w:val="24"/>
        </w:rPr>
      </w:pPr>
      <w:r w:rsidRPr="00BC2C07">
        <w:rPr>
          <w:rFonts w:ascii="宋体" w:hAnsi="宋体" w:hint="eastAsia"/>
          <w:sz w:val="24"/>
        </w:rPr>
        <w:t>图5.1  远程升级及断点续传流程图</w:t>
      </w:r>
    </w:p>
    <w:p w:rsidR="00BF31FA" w:rsidRDefault="00954EC6" w:rsidP="00BF31FA">
      <w:pPr>
        <w:pStyle w:val="Heading1"/>
      </w:pPr>
      <w:r>
        <w:br w:type="page"/>
      </w:r>
      <w:r w:rsidR="00BF31FA">
        <w:rPr>
          <w:rFonts w:hint="eastAsia"/>
        </w:rPr>
        <w:lastRenderedPageBreak/>
        <w:t xml:space="preserve">6  </w:t>
      </w:r>
      <w:r w:rsidR="00BF31FA" w:rsidRPr="00985EEB">
        <w:rPr>
          <w:rFonts w:hint="eastAsia"/>
        </w:rPr>
        <w:t>MBUS</w:t>
      </w:r>
      <w:r w:rsidR="00BF31FA" w:rsidRPr="00985EEB">
        <w:rPr>
          <w:rFonts w:hint="eastAsia"/>
        </w:rPr>
        <w:t>短路保护</w:t>
      </w:r>
    </w:p>
    <w:p w:rsidR="00BF31FA" w:rsidRPr="00962CE6" w:rsidRDefault="0097612D" w:rsidP="006843A1">
      <w:pPr>
        <w:spacing w:afterLines="50" w:after="156"/>
        <w:rPr>
          <w:rFonts w:ascii="宋体" w:hAnsi="宋体"/>
          <w:sz w:val="24"/>
        </w:rPr>
      </w:pPr>
      <w:r>
        <w:rPr>
          <w:rFonts w:hint="eastAsia"/>
        </w:rPr>
        <w:tab/>
      </w:r>
      <w:r w:rsidR="00F00FCE" w:rsidRPr="00962CE6">
        <w:rPr>
          <w:rFonts w:ascii="宋体" w:hAnsi="宋体" w:hint="eastAsia"/>
          <w:sz w:val="24"/>
        </w:rPr>
        <w:t>集中器MBUS通道短路时，如果不能及时切断MBUS电压，则会损伤甚至烧坏MBUS模块。</w:t>
      </w:r>
      <w:r w:rsidR="003E6D8C" w:rsidRPr="00962CE6">
        <w:rPr>
          <w:rFonts w:ascii="宋体" w:hAnsi="宋体" w:hint="eastAsia"/>
          <w:sz w:val="24"/>
        </w:rPr>
        <w:t>当前硬件中已经有MBUS短路保护功能，当有短路发生时，硬件上可以立即断开MBUS的正电压。</w:t>
      </w:r>
    </w:p>
    <w:p w:rsidR="003B14FC" w:rsidRDefault="00AA5FA9" w:rsidP="006843A1">
      <w:pPr>
        <w:spacing w:afterLines="50" w:after="156"/>
        <w:rPr>
          <w:rFonts w:ascii="宋体" w:hAnsi="宋体"/>
          <w:sz w:val="24"/>
        </w:rPr>
      </w:pPr>
      <w:r w:rsidRPr="00962CE6">
        <w:rPr>
          <w:rFonts w:ascii="宋体" w:hAnsi="宋体" w:hint="eastAsia"/>
          <w:sz w:val="24"/>
        </w:rPr>
        <w:t xml:space="preserve">    为了使MBUS的短路保护更可靠，防止因MBUS虚短路造成MBUS硬件保护频繁通断损坏MBUS模块，在软件方面也给予辅助处理。</w:t>
      </w:r>
    </w:p>
    <w:p w:rsidR="00AA5FA9" w:rsidRDefault="003B14FC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1D20B0" w:rsidRPr="00962CE6">
        <w:rPr>
          <w:rFonts w:ascii="宋体" w:hAnsi="宋体" w:hint="eastAsia"/>
          <w:sz w:val="24"/>
        </w:rPr>
        <w:t>MBUS模块接口及说明，如图6.1所示。</w:t>
      </w:r>
    </w:p>
    <w:p w:rsidR="007D7C7A" w:rsidRDefault="003F0FFB" w:rsidP="008B0785">
      <w:pPr>
        <w:jc w:val="center"/>
      </w:pPr>
      <w:r>
        <w:object w:dxaOrig="6614" w:dyaOrig="2788">
          <v:shape id="_x0000_i1029" type="#_x0000_t75" style="width:461.25pt;height:194.25pt" o:ole="">
            <v:imagedata r:id="rId18" o:title=""/>
          </v:shape>
          <o:OLEObject Type="Embed" ProgID="Visio.Drawing.11" ShapeID="_x0000_i1029" DrawAspect="Content" ObjectID="_1524891231" r:id="rId19"/>
        </w:object>
      </w:r>
    </w:p>
    <w:p w:rsidR="00E13694" w:rsidRPr="00981304" w:rsidRDefault="00E13694" w:rsidP="006843A1">
      <w:pPr>
        <w:spacing w:afterLines="50" w:after="156"/>
        <w:jc w:val="center"/>
        <w:rPr>
          <w:rFonts w:ascii="宋体" w:hAnsi="宋体"/>
          <w:sz w:val="24"/>
        </w:rPr>
      </w:pPr>
      <w:r w:rsidRPr="00981304">
        <w:rPr>
          <w:rFonts w:ascii="宋体" w:hAnsi="宋体" w:hint="eastAsia"/>
          <w:sz w:val="24"/>
        </w:rPr>
        <w:t>图6.1  MBUS模块接口及管脚说明</w:t>
      </w:r>
    </w:p>
    <w:p w:rsidR="00EB56E5" w:rsidRDefault="002630C9" w:rsidP="006843A1">
      <w:pPr>
        <w:spacing w:afterLines="50" w:after="156"/>
        <w:rPr>
          <w:rFonts w:ascii="宋体" w:hAnsi="宋体"/>
          <w:sz w:val="24"/>
        </w:rPr>
      </w:pPr>
      <w:r w:rsidRPr="00981304">
        <w:rPr>
          <w:rFonts w:ascii="宋体" w:hAnsi="宋体" w:hint="eastAsia"/>
          <w:sz w:val="24"/>
        </w:rPr>
        <w:tab/>
      </w:r>
      <w:r w:rsidR="007878CD" w:rsidRPr="00981304">
        <w:rPr>
          <w:rFonts w:ascii="宋体" w:hAnsi="宋体" w:hint="eastAsia"/>
          <w:sz w:val="24"/>
        </w:rPr>
        <w:t>如图，</w:t>
      </w:r>
      <w:r w:rsidR="003C76C8" w:rsidRPr="00981304">
        <w:rPr>
          <w:rFonts w:ascii="宋体" w:hAnsi="宋体" w:hint="eastAsia"/>
          <w:sz w:val="24"/>
        </w:rPr>
        <w:t>当MBUS短路发生时，SMBUSIN管脚的电平由低变高，产生一个上升沿。</w:t>
      </w:r>
      <w:r w:rsidR="008505C7">
        <w:rPr>
          <w:rFonts w:ascii="宋体" w:hAnsi="宋体" w:hint="eastAsia"/>
          <w:sz w:val="24"/>
        </w:rPr>
        <w:t>判断</w:t>
      </w:r>
      <w:r w:rsidR="002B4562" w:rsidRPr="00981304">
        <w:rPr>
          <w:rFonts w:ascii="宋体" w:hAnsi="宋体" w:hint="eastAsia"/>
          <w:sz w:val="24"/>
        </w:rPr>
        <w:t>短路</w:t>
      </w:r>
      <w:r w:rsidR="008505C7">
        <w:rPr>
          <w:rFonts w:ascii="宋体" w:hAnsi="宋体" w:hint="eastAsia"/>
          <w:sz w:val="24"/>
        </w:rPr>
        <w:t>是否</w:t>
      </w:r>
      <w:r w:rsidR="002B4562" w:rsidRPr="00981304">
        <w:rPr>
          <w:rFonts w:ascii="宋体" w:hAnsi="宋体" w:hint="eastAsia"/>
          <w:sz w:val="24"/>
        </w:rPr>
        <w:t>发生可使用查询、中断2种方式。</w:t>
      </w:r>
    </w:p>
    <w:p w:rsidR="006F2514" w:rsidRPr="00981304" w:rsidRDefault="00EB56E5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2B4562" w:rsidRPr="00981304">
        <w:rPr>
          <w:rFonts w:ascii="宋体" w:hAnsi="宋体" w:hint="eastAsia"/>
          <w:sz w:val="24"/>
        </w:rPr>
        <w:t>为了在短路发生时尽快切断所有通道，我们使用中断的方式</w:t>
      </w:r>
      <w:r w:rsidR="008F0039">
        <w:rPr>
          <w:rFonts w:ascii="宋体" w:hAnsi="宋体" w:hint="eastAsia"/>
          <w:sz w:val="24"/>
        </w:rPr>
        <w:t>检测</w:t>
      </w:r>
      <w:r w:rsidR="008F0039" w:rsidRPr="00981304">
        <w:rPr>
          <w:rFonts w:ascii="宋体" w:hAnsi="宋体" w:hint="eastAsia"/>
          <w:sz w:val="24"/>
        </w:rPr>
        <w:t>SMBUSIN管脚的电平</w:t>
      </w:r>
      <w:r w:rsidR="008F0039">
        <w:rPr>
          <w:rFonts w:ascii="宋体" w:hAnsi="宋体" w:hint="eastAsia"/>
          <w:sz w:val="24"/>
        </w:rPr>
        <w:t>变化</w:t>
      </w:r>
      <w:r w:rsidR="002B4562" w:rsidRPr="00981304">
        <w:rPr>
          <w:rFonts w:ascii="宋体" w:hAnsi="宋体" w:hint="eastAsia"/>
          <w:sz w:val="24"/>
        </w:rPr>
        <w:t>，</w:t>
      </w:r>
      <w:r w:rsidR="008F0039">
        <w:rPr>
          <w:rFonts w:ascii="宋体" w:hAnsi="宋体" w:hint="eastAsia"/>
          <w:sz w:val="24"/>
        </w:rPr>
        <w:t>然后</w:t>
      </w:r>
      <w:r w:rsidR="008F0039">
        <w:rPr>
          <w:rFonts w:ascii="宋体" w:hAnsi="宋体"/>
          <w:sz w:val="24"/>
        </w:rPr>
        <w:t>在中断外判断是否真的发生</w:t>
      </w:r>
      <w:r w:rsidR="008F0039">
        <w:rPr>
          <w:rFonts w:ascii="宋体" w:hAnsi="宋体" w:hint="eastAsia"/>
          <w:sz w:val="24"/>
        </w:rPr>
        <w:t>短路</w:t>
      </w:r>
      <w:r w:rsidR="008F0039">
        <w:rPr>
          <w:rFonts w:ascii="宋体" w:hAnsi="宋体"/>
          <w:sz w:val="24"/>
        </w:rPr>
        <w:t>（</w:t>
      </w:r>
      <w:r w:rsidR="008F0039">
        <w:rPr>
          <w:rFonts w:ascii="宋体" w:hAnsi="宋体" w:hint="eastAsia"/>
          <w:sz w:val="24"/>
        </w:rPr>
        <w:t>因为</w:t>
      </w:r>
      <w:r w:rsidR="008F0039">
        <w:rPr>
          <w:rFonts w:ascii="宋体" w:hAnsi="宋体"/>
          <w:sz w:val="24"/>
        </w:rPr>
        <w:t>通道闭合时</w:t>
      </w:r>
      <w:r w:rsidR="008F0039">
        <w:rPr>
          <w:rFonts w:ascii="宋体" w:hAnsi="宋体" w:hint="eastAsia"/>
          <w:sz w:val="24"/>
        </w:rPr>
        <w:t>震荡</w:t>
      </w:r>
      <w:r w:rsidR="008F0039">
        <w:rPr>
          <w:rFonts w:ascii="宋体" w:hAnsi="宋体"/>
          <w:sz w:val="24"/>
        </w:rPr>
        <w:t>也可能触发中断）</w:t>
      </w:r>
      <w:r w:rsidR="008F0039">
        <w:rPr>
          <w:rFonts w:ascii="宋体" w:hAnsi="宋体" w:hint="eastAsia"/>
          <w:sz w:val="24"/>
        </w:rPr>
        <w:t>。</w:t>
      </w:r>
      <w:r w:rsidR="00913CC9" w:rsidRPr="00981304">
        <w:rPr>
          <w:rFonts w:ascii="宋体" w:hAnsi="宋体" w:hint="eastAsia"/>
          <w:sz w:val="24"/>
        </w:rPr>
        <w:t>处理流程如图6.2所示</w:t>
      </w:r>
      <w:r w:rsidR="000434E2">
        <w:rPr>
          <w:rFonts w:ascii="宋体" w:hAnsi="宋体" w:hint="eastAsia"/>
          <w:sz w:val="24"/>
        </w:rPr>
        <w:t>，除了断开所有通道外，在中断函数中还设置一些变量，</w:t>
      </w:r>
      <w:r w:rsidR="00D12A19">
        <w:rPr>
          <w:rFonts w:ascii="宋体" w:hAnsi="宋体" w:hint="eastAsia"/>
          <w:sz w:val="24"/>
        </w:rPr>
        <w:t>以便在抄表</w:t>
      </w:r>
      <w:r w:rsidR="00D12A19">
        <w:rPr>
          <w:rFonts w:ascii="宋体" w:hAnsi="宋体"/>
          <w:sz w:val="24"/>
        </w:rPr>
        <w:t>任务中进行相关处理</w:t>
      </w:r>
      <w:r w:rsidR="000434E2">
        <w:rPr>
          <w:rFonts w:ascii="宋体" w:hAnsi="宋体" w:hint="eastAsia"/>
          <w:sz w:val="24"/>
        </w:rPr>
        <w:t>。</w:t>
      </w:r>
    </w:p>
    <w:p w:rsidR="00CD61F4" w:rsidRDefault="00975979" w:rsidP="00E27384">
      <w:pPr>
        <w:jc w:val="center"/>
      </w:pPr>
      <w:r>
        <w:object w:dxaOrig="7816" w:dyaOrig="4335">
          <v:shape id="_x0000_i1030" type="#_x0000_t75" style="width:468pt;height:259.9pt" o:ole="">
            <v:imagedata r:id="rId20" o:title=""/>
          </v:shape>
          <o:OLEObject Type="Embed" ProgID="Visio.Drawing.15" ShapeID="_x0000_i1030" DrawAspect="Content" ObjectID="_1524891232" r:id="rId21"/>
        </w:object>
      </w:r>
    </w:p>
    <w:p w:rsidR="00235EB7" w:rsidRDefault="00235EB7" w:rsidP="006843A1">
      <w:pPr>
        <w:spacing w:afterLines="50" w:after="156"/>
        <w:jc w:val="center"/>
        <w:rPr>
          <w:rFonts w:ascii="宋体" w:hAnsi="宋体"/>
          <w:sz w:val="24"/>
        </w:rPr>
      </w:pPr>
      <w:r w:rsidRPr="00732046">
        <w:rPr>
          <w:rFonts w:ascii="宋体" w:hAnsi="宋体" w:hint="eastAsia"/>
          <w:sz w:val="24"/>
        </w:rPr>
        <w:t>图6.2 MBUS</w:t>
      </w:r>
      <w:r w:rsidR="00C11D48">
        <w:rPr>
          <w:rFonts w:ascii="宋体" w:hAnsi="宋体" w:hint="eastAsia"/>
          <w:sz w:val="24"/>
        </w:rPr>
        <w:t>短路保护相关</w:t>
      </w:r>
      <w:r w:rsidRPr="00732046">
        <w:rPr>
          <w:rFonts w:ascii="宋体" w:hAnsi="宋体" w:hint="eastAsia"/>
          <w:sz w:val="24"/>
        </w:rPr>
        <w:t>处理流程</w:t>
      </w:r>
    </w:p>
    <w:p w:rsidR="00F6242A" w:rsidRDefault="006C6EA9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MBUS</w:t>
      </w:r>
      <w:r w:rsidR="00865B7F">
        <w:rPr>
          <w:rFonts w:ascii="宋体" w:hAnsi="宋体" w:hint="eastAsia"/>
          <w:sz w:val="24"/>
        </w:rPr>
        <w:t>短路</w:t>
      </w:r>
      <w:r w:rsidR="00D768D3">
        <w:rPr>
          <w:rFonts w:ascii="宋体" w:hAnsi="宋体" w:hint="eastAsia"/>
          <w:sz w:val="24"/>
        </w:rPr>
        <w:t>发生后需要</w:t>
      </w:r>
      <w:r w:rsidR="00D768D3">
        <w:rPr>
          <w:rFonts w:ascii="宋体" w:hAnsi="宋体"/>
          <w:sz w:val="24"/>
        </w:rPr>
        <w:t>在抄表时对抄表数据进行相应处理，</w:t>
      </w:r>
      <w:r w:rsidR="00D768D3">
        <w:rPr>
          <w:rFonts w:ascii="宋体" w:hAnsi="宋体" w:hint="eastAsia"/>
          <w:sz w:val="24"/>
        </w:rPr>
        <w:t>抄表</w:t>
      </w:r>
      <w:r w:rsidR="00D768D3">
        <w:rPr>
          <w:rFonts w:ascii="宋体" w:hAnsi="宋体"/>
          <w:sz w:val="24"/>
        </w:rPr>
        <w:t>部分流程</w:t>
      </w:r>
      <w:r w:rsidR="00D768D3">
        <w:rPr>
          <w:rFonts w:ascii="宋体" w:hAnsi="宋体" w:hint="eastAsia"/>
          <w:sz w:val="24"/>
        </w:rPr>
        <w:t>如图</w:t>
      </w:r>
      <w:r>
        <w:rPr>
          <w:rFonts w:ascii="宋体" w:hAnsi="宋体" w:hint="eastAsia"/>
          <w:sz w:val="24"/>
        </w:rPr>
        <w:t>6.3所示。</w:t>
      </w:r>
      <w:r w:rsidR="00C46CAB">
        <w:rPr>
          <w:rFonts w:ascii="宋体" w:hAnsi="宋体" w:hint="eastAsia"/>
          <w:sz w:val="24"/>
        </w:rPr>
        <w:t>MBUS短路保护软件辅助处理的目的是为了更好的保护MBUS</w:t>
      </w:r>
      <w:r w:rsidR="00F61BC0">
        <w:rPr>
          <w:rFonts w:ascii="宋体" w:hAnsi="宋体" w:hint="eastAsia"/>
          <w:sz w:val="24"/>
        </w:rPr>
        <w:t>模块，如果检测到</w:t>
      </w:r>
      <w:r w:rsidR="00C46CAB">
        <w:rPr>
          <w:rFonts w:ascii="宋体" w:hAnsi="宋体" w:hint="eastAsia"/>
          <w:sz w:val="24"/>
        </w:rPr>
        <w:t>MBUS短路，则断开本通道，并对本通道中的所有热表进行数据处理并保存到SD</w:t>
      </w:r>
      <w:r w:rsidR="00BB7FEF">
        <w:rPr>
          <w:rFonts w:ascii="宋体" w:hAnsi="宋体" w:hint="eastAsia"/>
          <w:sz w:val="24"/>
        </w:rPr>
        <w:t>卡中；</w:t>
      </w:r>
      <w:r w:rsidR="00F6242A">
        <w:rPr>
          <w:rFonts w:ascii="宋体" w:hAnsi="宋体" w:hint="eastAsia"/>
          <w:sz w:val="24"/>
        </w:rPr>
        <w:t>如果需要补抄没有抄成功的表，补抄时也不再抄短路的通道。</w:t>
      </w:r>
    </w:p>
    <w:p w:rsidR="00A4527A" w:rsidRDefault="00F6242A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本次抄表过程结束后，</w:t>
      </w:r>
      <w:r w:rsidR="00BB7FEF">
        <w:rPr>
          <w:rFonts w:ascii="宋体" w:hAnsi="宋体" w:hint="eastAsia"/>
          <w:sz w:val="24"/>
        </w:rPr>
        <w:t>流程中不设置</w:t>
      </w:r>
      <w:r w:rsidR="00F61BC0">
        <w:rPr>
          <w:rFonts w:ascii="宋体" w:hAnsi="宋体"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返回重抄短路</w:t>
      </w:r>
      <w:r w:rsidR="00BB7FEF">
        <w:rPr>
          <w:rFonts w:ascii="宋体" w:hAnsi="宋体" w:hint="eastAsia"/>
          <w:sz w:val="24"/>
        </w:rPr>
        <w:t>通道热表</w:t>
      </w:r>
      <w:r w:rsidR="00F61BC0">
        <w:rPr>
          <w:rFonts w:ascii="宋体" w:hAnsi="宋体" w:hint="eastAsia"/>
          <w:sz w:val="24"/>
        </w:rPr>
        <w:t>的过程</w:t>
      </w:r>
      <w:r w:rsidR="00BB7FEF">
        <w:rPr>
          <w:rFonts w:ascii="宋体" w:hAnsi="宋体" w:hint="eastAsia"/>
          <w:sz w:val="24"/>
        </w:rPr>
        <w:t>，当下一个定时抄表时间</w:t>
      </w:r>
      <w:r w:rsidR="00F61BC0">
        <w:rPr>
          <w:rFonts w:ascii="宋体" w:hAnsi="宋体" w:hint="eastAsia"/>
          <w:sz w:val="24"/>
        </w:rPr>
        <w:t>点</w:t>
      </w:r>
      <w:r w:rsidR="00BB7FEF">
        <w:rPr>
          <w:rFonts w:ascii="宋体" w:hAnsi="宋体" w:hint="eastAsia"/>
          <w:sz w:val="24"/>
        </w:rPr>
        <w:t>到后</w:t>
      </w:r>
      <w:r w:rsidR="00F61BC0">
        <w:rPr>
          <w:rFonts w:ascii="宋体" w:hAnsi="宋体" w:hint="eastAsia"/>
          <w:sz w:val="24"/>
        </w:rPr>
        <w:t>，</w:t>
      </w:r>
      <w:r w:rsidR="00BB7FEF">
        <w:rPr>
          <w:rFonts w:ascii="宋体" w:hAnsi="宋体" w:hint="eastAsia"/>
          <w:sz w:val="24"/>
        </w:rPr>
        <w:t>再次开始全部抄表即可。</w:t>
      </w:r>
    </w:p>
    <w:p w:rsidR="0008042A" w:rsidRDefault="0008042A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另外，为了适应不同厂家的热表及阀控，有的单次抄表成功率较低，需要补抄，但补抄必然延长抄表时间，为此我们将“补抄次数”参数改成可手动更改的参数，根据具体抄表情况设置补抄次数。按键和上位机指令都可以设置“补抄次数”参数。</w:t>
      </w:r>
    </w:p>
    <w:p w:rsidR="0042577B" w:rsidRDefault="0042577B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需要注意的是</w:t>
      </w:r>
      <w:r w:rsidR="00AA44D0">
        <w:rPr>
          <w:rFonts w:ascii="宋体" w:hAnsi="宋体" w:hint="eastAsia"/>
          <w:sz w:val="24"/>
        </w:rPr>
        <w:t>，如MBUS通道短路，不能直接跳出本通道，依然需要对本通道的热表数据进行处理</w:t>
      </w:r>
      <w:r w:rsidR="00B13AC0">
        <w:rPr>
          <w:rFonts w:ascii="宋体" w:hAnsi="宋体" w:hint="eastAsia"/>
          <w:sz w:val="24"/>
        </w:rPr>
        <w:t>，</w:t>
      </w:r>
      <w:r w:rsidR="00AA44D0">
        <w:rPr>
          <w:rFonts w:ascii="宋体" w:hAnsi="宋体" w:hint="eastAsia"/>
          <w:sz w:val="24"/>
        </w:rPr>
        <w:t>并保存到SD卡中</w:t>
      </w:r>
      <w:r w:rsidR="00843A30">
        <w:rPr>
          <w:rFonts w:ascii="宋体" w:hAnsi="宋体" w:hint="eastAsia"/>
          <w:sz w:val="24"/>
        </w:rPr>
        <w:t>。</w:t>
      </w:r>
      <w:r w:rsidR="00AA44D0">
        <w:rPr>
          <w:rFonts w:ascii="宋体" w:hAnsi="宋体" w:hint="eastAsia"/>
          <w:sz w:val="24"/>
        </w:rPr>
        <w:t>如果没有本通道的抄表数据，</w:t>
      </w:r>
      <w:r w:rsidR="00293D2D">
        <w:rPr>
          <w:rFonts w:ascii="宋体" w:hAnsi="宋体" w:hint="eastAsia"/>
          <w:sz w:val="24"/>
        </w:rPr>
        <w:t>当上传历史数据时可能会发生异常</w:t>
      </w:r>
      <w:r w:rsidR="00AA44D0">
        <w:rPr>
          <w:rFonts w:ascii="宋体" w:hAnsi="宋体" w:hint="eastAsia"/>
          <w:sz w:val="24"/>
        </w:rPr>
        <w:t>。</w:t>
      </w:r>
      <w:r w:rsidR="00A856A8">
        <w:rPr>
          <w:rFonts w:ascii="宋体" w:hAnsi="宋体" w:hint="eastAsia"/>
          <w:sz w:val="24"/>
        </w:rPr>
        <w:t>SD卡中抄表数据存储格式如表3.2所示。</w:t>
      </w:r>
      <w:r w:rsidR="001D7E63">
        <w:rPr>
          <w:rFonts w:ascii="宋体" w:hAnsi="宋体" w:hint="eastAsia"/>
          <w:sz w:val="24"/>
        </w:rPr>
        <w:t>历史数据上传流程如图6.4。</w:t>
      </w:r>
    </w:p>
    <w:p w:rsidR="0035454C" w:rsidRDefault="000E19B8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如MBUS短路，可将短路信息加在表数据中存入SD卡</w:t>
      </w:r>
      <w:r w:rsidR="00980A94">
        <w:rPr>
          <w:rFonts w:ascii="宋体" w:hAnsi="宋体" w:hint="eastAsia"/>
          <w:sz w:val="24"/>
        </w:rPr>
        <w:t>，随上</w:t>
      </w:r>
      <w:r w:rsidR="003E39EA">
        <w:rPr>
          <w:rFonts w:ascii="宋体" w:hAnsi="宋体" w:hint="eastAsia"/>
          <w:sz w:val="24"/>
        </w:rPr>
        <w:t>位机抄历史数据信息一起上传到服务器</w:t>
      </w:r>
      <w:r w:rsidR="00BD3D10">
        <w:rPr>
          <w:rFonts w:ascii="宋体" w:hAnsi="宋体" w:hint="eastAsia"/>
          <w:sz w:val="24"/>
        </w:rPr>
        <w:t xml:space="preserve"> </w:t>
      </w:r>
      <w:r w:rsidR="00980A94">
        <w:rPr>
          <w:rFonts w:ascii="宋体" w:hAnsi="宋体" w:hint="eastAsia"/>
          <w:sz w:val="24"/>
        </w:rPr>
        <w:t>并解析，上位机即可获知此MBUS短路信息。</w:t>
      </w:r>
    </w:p>
    <w:p w:rsidR="000E19B8" w:rsidRDefault="0035454C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4E7A65">
        <w:rPr>
          <w:rFonts w:ascii="宋体" w:hAnsi="宋体" w:hint="eastAsia"/>
          <w:sz w:val="24"/>
        </w:rPr>
        <w:t>当MBUS短路时，存储到SD卡中</w:t>
      </w:r>
      <w:r w:rsidR="00BD3D10">
        <w:rPr>
          <w:rFonts w:ascii="宋体" w:hAnsi="宋体" w:hint="eastAsia"/>
          <w:sz w:val="24"/>
        </w:rPr>
        <w:t>的</w:t>
      </w:r>
      <w:r w:rsidR="004E7A65">
        <w:rPr>
          <w:rFonts w:ascii="宋体" w:hAnsi="宋体" w:hint="eastAsia"/>
          <w:sz w:val="24"/>
        </w:rPr>
        <w:t>热表数据格式如表6.1</w:t>
      </w:r>
      <w:r w:rsidR="00B85907">
        <w:rPr>
          <w:rFonts w:ascii="宋体" w:hAnsi="宋体" w:hint="eastAsia"/>
          <w:sz w:val="24"/>
        </w:rPr>
        <w:t>所示，热量数据长度固定为1字节，热量数据固定为FF,如示例</w:t>
      </w:r>
      <w:r w:rsidR="0038031A">
        <w:rPr>
          <w:rFonts w:ascii="宋体" w:hAnsi="宋体" w:hint="eastAsia"/>
          <w:sz w:val="24"/>
        </w:rPr>
        <w:t>6.</w:t>
      </w:r>
      <w:r w:rsidR="00031818">
        <w:rPr>
          <w:rFonts w:ascii="宋体" w:hAnsi="宋体" w:hint="eastAsia"/>
          <w:sz w:val="24"/>
        </w:rPr>
        <w:t>1</w:t>
      </w:r>
      <w:r w:rsidR="004E7A65">
        <w:rPr>
          <w:rFonts w:ascii="宋体" w:hAnsi="宋体" w:hint="eastAsia"/>
          <w:sz w:val="24"/>
        </w:rPr>
        <w:t>。</w:t>
      </w:r>
    </w:p>
    <w:p w:rsidR="004E7A65" w:rsidRDefault="00F571F2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4E7A65">
        <w:rPr>
          <w:rFonts w:ascii="宋体" w:hAnsi="宋体" w:hint="eastAsia"/>
          <w:sz w:val="24"/>
        </w:rPr>
        <w:t>表6.1 MBUS短路时存储到SD卡中热表数据格式</w:t>
      </w:r>
    </w:p>
    <w:tbl>
      <w:tblPr>
        <w:tblW w:w="9947" w:type="dxa"/>
        <w:tblLayout w:type="fixed"/>
        <w:tblLook w:val="04A0" w:firstRow="1" w:lastRow="0" w:firstColumn="1" w:lastColumn="0" w:noHBand="0" w:noVBand="1"/>
      </w:tblPr>
      <w:tblGrid>
        <w:gridCol w:w="567"/>
        <w:gridCol w:w="568"/>
        <w:gridCol w:w="709"/>
        <w:gridCol w:w="567"/>
        <w:gridCol w:w="567"/>
        <w:gridCol w:w="425"/>
        <w:gridCol w:w="567"/>
        <w:gridCol w:w="567"/>
        <w:gridCol w:w="709"/>
        <w:gridCol w:w="709"/>
        <w:gridCol w:w="567"/>
        <w:gridCol w:w="567"/>
        <w:gridCol w:w="567"/>
        <w:gridCol w:w="590"/>
        <w:gridCol w:w="567"/>
        <w:gridCol w:w="426"/>
        <w:gridCol w:w="708"/>
      </w:tblGrid>
      <w:tr w:rsidR="00B33EDC" w:rsidRPr="00813102" w:rsidTr="004801EA">
        <w:trPr>
          <w:trHeight w:val="555"/>
        </w:trPr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0B0F0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数据</w:t>
            </w:r>
          </w:p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项</w:t>
            </w:r>
          </w:p>
        </w:tc>
        <w:tc>
          <w:tcPr>
            <w:tcW w:w="5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数据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Meter</w:t>
            </w:r>
          </w:p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ID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仪表类型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热表地址</w:t>
            </w:r>
          </w:p>
        </w:tc>
        <w:tc>
          <w:tcPr>
            <w:tcW w:w="42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楼号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单元号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房间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33EDC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抄</w:t>
            </w:r>
            <w:r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热表</w:t>
            </w:r>
          </w:p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时间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DF6320" w:rsidRDefault="00B33EDC" w:rsidP="004801EA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F6320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热量数据长度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热量数据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33EDC" w:rsidRPr="00A639EE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639EE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抄阀</w:t>
            </w:r>
          </w:p>
          <w:p w:rsidR="00B33EDC" w:rsidRPr="00A639EE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639EE"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时间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户内温度</w:t>
            </w:r>
          </w:p>
        </w:tc>
        <w:tc>
          <w:tcPr>
            <w:tcW w:w="5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阀开度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阀控状态</w:t>
            </w:r>
          </w:p>
        </w:tc>
        <w:tc>
          <w:tcPr>
            <w:tcW w:w="4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S校验</w:t>
            </w:r>
          </w:p>
        </w:tc>
      </w:tr>
      <w:tr w:rsidR="00B33EDC" w:rsidRPr="00813102" w:rsidTr="004801EA">
        <w:trPr>
          <w:trHeight w:val="555"/>
        </w:trPr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0B0F0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字节</w:t>
            </w:r>
          </w:p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数</w:t>
            </w:r>
          </w:p>
        </w:tc>
        <w:tc>
          <w:tcPr>
            <w:tcW w:w="5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DF6320" w:rsidRDefault="00B33EDC" w:rsidP="004801EA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F6320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33355E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33EDC" w:rsidRPr="00A639EE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639EE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3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5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</w:tr>
    </w:tbl>
    <w:p w:rsidR="006843A1" w:rsidRDefault="00664AE6" w:rsidP="006843A1">
      <w:pPr>
        <w:jc w:val="left"/>
        <w:rPr>
          <w:color w:val="FF0000"/>
          <w:szCs w:val="21"/>
        </w:rPr>
      </w:pPr>
      <w:r>
        <w:rPr>
          <w:rFonts w:ascii="宋体" w:hAnsi="宋体" w:hint="eastAsia"/>
          <w:sz w:val="24"/>
        </w:rPr>
        <w:tab/>
      </w:r>
      <w:r w:rsidR="006843A1">
        <w:rPr>
          <w:rFonts w:hint="eastAsia"/>
          <w:color w:val="FF0000"/>
          <w:szCs w:val="21"/>
        </w:rPr>
        <w:t>注：上传到上位机数据不包括表</w:t>
      </w:r>
      <w:r w:rsidR="00C97EED">
        <w:rPr>
          <w:rFonts w:hint="eastAsia"/>
          <w:color w:val="FF0000"/>
          <w:szCs w:val="21"/>
        </w:rPr>
        <w:t>6.1</w:t>
      </w:r>
      <w:r w:rsidR="006843A1">
        <w:rPr>
          <w:rFonts w:hint="eastAsia"/>
          <w:color w:val="FF0000"/>
          <w:szCs w:val="21"/>
        </w:rPr>
        <w:t>中的第</w:t>
      </w:r>
      <w:r w:rsidR="006843A1">
        <w:rPr>
          <w:color w:val="FF0000"/>
          <w:szCs w:val="21"/>
        </w:rPr>
        <w:t>1</w:t>
      </w:r>
      <w:r w:rsidR="006843A1">
        <w:rPr>
          <w:rFonts w:hint="eastAsia"/>
          <w:color w:val="FF0000"/>
          <w:szCs w:val="21"/>
        </w:rPr>
        <w:t>字节“数据长度”和最后一字节“</w:t>
      </w:r>
      <w:r w:rsidR="006843A1">
        <w:rPr>
          <w:color w:val="FF0000"/>
          <w:szCs w:val="21"/>
        </w:rPr>
        <w:t>CS</w:t>
      </w:r>
      <w:r w:rsidR="006843A1">
        <w:rPr>
          <w:rFonts w:hint="eastAsia"/>
          <w:color w:val="FF0000"/>
          <w:szCs w:val="21"/>
        </w:rPr>
        <w:t>校验”。</w:t>
      </w:r>
    </w:p>
    <w:p w:rsidR="00F740C5" w:rsidRDefault="006843A1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ab/>
      </w:r>
      <w:r w:rsidR="007F52E6">
        <w:rPr>
          <w:rFonts w:ascii="宋体" w:hAnsi="宋体" w:hint="eastAsia"/>
          <w:sz w:val="24"/>
        </w:rPr>
        <w:t>示例</w:t>
      </w:r>
      <w:r w:rsidR="0038031A">
        <w:rPr>
          <w:rFonts w:ascii="宋体" w:hAnsi="宋体" w:hint="eastAsia"/>
          <w:sz w:val="24"/>
        </w:rPr>
        <w:t>6.1</w:t>
      </w:r>
      <w:r w:rsidR="007F52E6">
        <w:rPr>
          <w:rFonts w:ascii="宋体" w:hAnsi="宋体" w:hint="eastAsia"/>
          <w:sz w:val="24"/>
        </w:rPr>
        <w:t>：MBUS短路，热表地址为11110012345678.</w:t>
      </w:r>
    </w:p>
    <w:p w:rsidR="00FB66FF" w:rsidRDefault="00B8649A" w:rsidP="006843A1">
      <w:pPr>
        <w:spacing w:afterLines="50" w:after="156"/>
        <w:jc w:val="center"/>
      </w:pPr>
      <w:r>
        <w:object w:dxaOrig="5600" w:dyaOrig="1595">
          <v:shape id="_x0000_i1031" type="#_x0000_t75" style="width:445.05pt;height:126.6pt" o:ole="">
            <v:imagedata r:id="rId22" o:title=""/>
          </v:shape>
          <o:OLEObject Type="Embed" ProgID="Visio.Drawing.11" ShapeID="_x0000_i1031" DrawAspect="Content" ObjectID="_1524891233" r:id="rId23"/>
        </w:object>
      </w:r>
    </w:p>
    <w:p w:rsidR="00073E71" w:rsidRDefault="002B52C2" w:rsidP="006843A1">
      <w:pPr>
        <w:spacing w:afterLines="50" w:after="156"/>
        <w:jc w:val="center"/>
      </w:pPr>
      <w:r>
        <w:object w:dxaOrig="7389" w:dyaOrig="7743">
          <v:shape id="_x0000_i1032" type="#_x0000_t75" style="width:460.9pt;height:483.8pt" o:ole="">
            <v:imagedata r:id="rId24" o:title=""/>
          </v:shape>
          <o:OLEObject Type="Embed" ProgID="Visio.Drawing.11" ShapeID="_x0000_i1032" DrawAspect="Content" ObjectID="_1524891234" r:id="rId25"/>
        </w:object>
      </w:r>
    </w:p>
    <w:p w:rsidR="00BF31FA" w:rsidRDefault="003C0CE8" w:rsidP="003E546F">
      <w:pPr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6.3 MBUS短路保护中断函数外处理流程</w:t>
      </w:r>
      <w:r w:rsidR="00533605">
        <w:rPr>
          <w:rFonts w:ascii="宋体" w:hAnsi="宋体" w:hint="eastAsia"/>
          <w:sz w:val="24"/>
        </w:rPr>
        <w:t>图</w:t>
      </w:r>
    </w:p>
    <w:p w:rsidR="00802A51" w:rsidRDefault="006870EF" w:rsidP="003E546F">
      <w:pPr>
        <w:jc w:val="center"/>
      </w:pPr>
      <w:r>
        <w:object w:dxaOrig="6063" w:dyaOrig="5501">
          <v:shape id="_x0000_i1033" type="#_x0000_t75" style="width:370.3pt;height:335.45pt" o:ole="">
            <v:imagedata r:id="rId26" o:title=""/>
          </v:shape>
          <o:OLEObject Type="Embed" ProgID="Visio.Drawing.11" ShapeID="_x0000_i1033" DrawAspect="Content" ObjectID="_1524891235" r:id="rId27"/>
        </w:object>
      </w:r>
    </w:p>
    <w:p w:rsidR="006264CA" w:rsidRDefault="00C62DF8" w:rsidP="006843A1">
      <w:pPr>
        <w:spacing w:afterLines="50" w:after="156"/>
        <w:jc w:val="center"/>
        <w:rPr>
          <w:rFonts w:ascii="宋体" w:hAnsi="宋体"/>
          <w:sz w:val="24"/>
        </w:rPr>
      </w:pPr>
      <w:r w:rsidRPr="00F50E5B">
        <w:rPr>
          <w:rFonts w:ascii="宋体" w:hAnsi="宋体" w:hint="eastAsia"/>
          <w:sz w:val="24"/>
        </w:rPr>
        <w:t>图6.4 抄表历史数据上传处理流程</w:t>
      </w:r>
      <w:r w:rsidR="007B7D72">
        <w:rPr>
          <w:rFonts w:ascii="宋体" w:hAnsi="宋体" w:hint="eastAsia"/>
          <w:sz w:val="24"/>
        </w:rPr>
        <w:t>简图</w:t>
      </w:r>
    </w:p>
    <w:p w:rsidR="0017247E" w:rsidRDefault="0017247E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如果有MBUS短路发生，则在LCD显示屏上予以指示，如图6.5。如果使能了蜂鸣器报警功能，则同时发出蜂鸣声提示。</w:t>
      </w:r>
    </w:p>
    <w:p w:rsidR="0003483A" w:rsidRDefault="0003483A" w:rsidP="006843A1">
      <w:pPr>
        <w:spacing w:afterLines="50" w:after="156"/>
        <w:jc w:val="center"/>
      </w:pPr>
      <w:r>
        <w:object w:dxaOrig="3425" w:dyaOrig="2919">
          <v:shape id="_x0000_i1034" type="#_x0000_t75" style="width:229.05pt;height:195.8pt" o:ole="">
            <v:imagedata r:id="rId28" o:title=""/>
          </v:shape>
          <o:OLEObject Type="Embed" ProgID="Visio.Drawing.11" ShapeID="_x0000_i1034" DrawAspect="Content" ObjectID="_1524891236" r:id="rId29"/>
        </w:object>
      </w:r>
    </w:p>
    <w:p w:rsidR="00C03A13" w:rsidRPr="0017247E" w:rsidRDefault="00C03A13" w:rsidP="006843A1">
      <w:pPr>
        <w:spacing w:afterLines="50" w:after="156"/>
        <w:jc w:val="center"/>
        <w:rPr>
          <w:rFonts w:ascii="宋体" w:hAnsi="宋体"/>
          <w:sz w:val="24"/>
        </w:rPr>
      </w:pPr>
      <w:r w:rsidRPr="002C4129">
        <w:rPr>
          <w:rFonts w:ascii="宋体" w:hAnsi="宋体" w:hint="eastAsia"/>
          <w:sz w:val="24"/>
        </w:rPr>
        <w:t>图6.5 MBUS短路屏显方式示意图</w:t>
      </w:r>
    </w:p>
    <w:p w:rsidR="006264CA" w:rsidRDefault="006264CA" w:rsidP="006264CA">
      <w:pPr>
        <w:pStyle w:val="Heading1"/>
      </w:pPr>
      <w:r>
        <w:rPr>
          <w:rFonts w:hint="eastAsia"/>
        </w:rPr>
        <w:lastRenderedPageBreak/>
        <w:t xml:space="preserve">7 </w:t>
      </w:r>
      <w:r w:rsidRPr="00985EEB">
        <w:rPr>
          <w:rFonts w:hint="eastAsia"/>
        </w:rPr>
        <w:t>定时抄表、立即抄表冲突</w:t>
      </w:r>
    </w:p>
    <w:p w:rsidR="0021798C" w:rsidRDefault="00F37929" w:rsidP="006843A1">
      <w:pPr>
        <w:spacing w:afterLines="50" w:after="156" w:line="420" w:lineRule="exact"/>
        <w:ind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</w:t>
      </w:r>
      <w:r w:rsidR="0021798C">
        <w:rPr>
          <w:rFonts w:ascii="宋体" w:hAnsi="宋体" w:hint="eastAsia"/>
          <w:sz w:val="24"/>
        </w:rPr>
        <w:t>立即抄表是为方便现场调试而添加的功能，正常使用时是不用的。但是，在“立即抄表”过程中同时开始“定时抄表”，会导致LCD屏显混乱。</w:t>
      </w:r>
      <w:r w:rsidR="00CF1298">
        <w:rPr>
          <w:rFonts w:ascii="宋体" w:hAnsi="宋体" w:hint="eastAsia"/>
          <w:sz w:val="24"/>
        </w:rPr>
        <w:t>另外也要避免在“立即抄表”或“定时抄表”的同时进行实时抄单表的发生。</w:t>
      </w:r>
    </w:p>
    <w:p w:rsidR="002A3C4E" w:rsidRDefault="00926ACA" w:rsidP="006843A1">
      <w:pPr>
        <w:spacing w:afterLines="50" w:after="156" w:line="420" w:lineRule="exact"/>
        <w:ind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 xml:space="preserve"> </w:t>
      </w:r>
      <w:r w:rsidR="002A3C4E">
        <w:rPr>
          <w:rFonts w:ascii="宋体" w:hAnsi="宋体" w:hint="eastAsia"/>
          <w:sz w:val="24"/>
        </w:rPr>
        <w:t>解决以上冲突只需要增加一个信号量即可，相关流程如图7.1和图7.2所示。</w:t>
      </w:r>
    </w:p>
    <w:p w:rsidR="00C36A7D" w:rsidRDefault="00926ACA" w:rsidP="006843A1">
      <w:pPr>
        <w:spacing w:afterLines="50" w:after="156" w:line="420" w:lineRule="exact"/>
        <w:ind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 xml:space="preserve"> </w:t>
      </w:r>
      <w:r w:rsidR="00C36A7D">
        <w:rPr>
          <w:rFonts w:ascii="宋体" w:hAnsi="宋体" w:hint="eastAsia"/>
          <w:sz w:val="24"/>
        </w:rPr>
        <w:t>定时抄表时间到后，先请求该信号量，如请求到则开始定时抄表，如果没请求到，则判断是否在“立即抄表”，如果正在立即抄表，则不启动当前时间节点的定时抄（立即抄表结束后也不开始定时抄），以免影响现场调试。</w:t>
      </w:r>
    </w:p>
    <w:p w:rsidR="002A3C4E" w:rsidRDefault="00273129" w:rsidP="006843A1">
      <w:pPr>
        <w:spacing w:afterLines="50" w:after="156" w:line="420" w:lineRule="exact"/>
        <w:ind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</w:t>
      </w:r>
      <w:r w:rsidR="002A3C4E">
        <w:rPr>
          <w:rFonts w:ascii="宋体" w:hAnsi="宋体" w:hint="eastAsia"/>
          <w:sz w:val="24"/>
        </w:rPr>
        <w:t>开始立即抄表时，先请求该信号量，如请求到则开始“立即抄表”，如果</w:t>
      </w:r>
      <w:r w:rsidR="00926ACA">
        <w:rPr>
          <w:rFonts w:ascii="宋体" w:hAnsi="宋体" w:hint="eastAsia"/>
          <w:sz w:val="24"/>
        </w:rPr>
        <w:t>没请求到，则一直等待该信号量。</w:t>
      </w:r>
      <w:r w:rsidR="00851F49">
        <w:rPr>
          <w:rFonts w:ascii="宋体" w:hAnsi="宋体" w:hint="eastAsia"/>
          <w:sz w:val="24"/>
        </w:rPr>
        <w:t>如果现场调试必须立即重新抄表，重启集中器后开始“立即抄表”</w:t>
      </w:r>
      <w:r w:rsidR="0079369F">
        <w:rPr>
          <w:rFonts w:ascii="宋体" w:hAnsi="宋体" w:hint="eastAsia"/>
          <w:sz w:val="24"/>
        </w:rPr>
        <w:t>即可</w:t>
      </w:r>
      <w:r w:rsidR="00851F49">
        <w:rPr>
          <w:rFonts w:ascii="宋体" w:hAnsi="宋体" w:hint="eastAsia"/>
          <w:sz w:val="24"/>
        </w:rPr>
        <w:t>。</w:t>
      </w:r>
    </w:p>
    <w:p w:rsidR="0021798C" w:rsidRDefault="00DE2C7B" w:rsidP="006E7823">
      <w:pPr>
        <w:jc w:val="center"/>
      </w:pPr>
      <w:r>
        <w:object w:dxaOrig="8485" w:dyaOrig="6094">
          <v:shape id="_x0000_i1035" type="#_x0000_t75" style="width:534.45pt;height:384.55pt" o:ole="">
            <v:imagedata r:id="rId30" o:title=""/>
          </v:shape>
          <o:OLEObject Type="Embed" ProgID="Visio.Drawing.11" ShapeID="_x0000_i1035" DrawAspect="Content" ObjectID="_1524891237" r:id="rId31"/>
        </w:object>
      </w:r>
    </w:p>
    <w:p w:rsidR="00B12F2F" w:rsidRPr="00033B16" w:rsidRDefault="00B12F2F" w:rsidP="006E7823">
      <w:pPr>
        <w:jc w:val="center"/>
        <w:rPr>
          <w:rFonts w:ascii="宋体" w:hAnsi="宋体"/>
          <w:sz w:val="24"/>
        </w:rPr>
      </w:pPr>
      <w:r w:rsidRPr="00033B16">
        <w:rPr>
          <w:rFonts w:ascii="宋体" w:hAnsi="宋体" w:hint="eastAsia"/>
          <w:sz w:val="24"/>
        </w:rPr>
        <w:t>图7.1 立即抄表、定时抄表流程图</w:t>
      </w:r>
    </w:p>
    <w:p w:rsidR="006264CA" w:rsidRPr="006264CA" w:rsidRDefault="006264CA" w:rsidP="006264CA">
      <w:pPr>
        <w:jc w:val="left"/>
        <w:rPr>
          <w:rFonts w:ascii="宋体" w:hAnsi="宋体"/>
          <w:sz w:val="24"/>
        </w:rPr>
      </w:pPr>
    </w:p>
    <w:p w:rsidR="006264CA" w:rsidRDefault="008C56BF" w:rsidP="003E546F">
      <w:pPr>
        <w:jc w:val="center"/>
      </w:pPr>
      <w:r>
        <w:object w:dxaOrig="3789" w:dyaOrig="4988">
          <v:shape id="_x0000_i1036" type="#_x0000_t75" style="width:251.2pt;height:331.1pt" o:ole="">
            <v:imagedata r:id="rId32" o:title=""/>
          </v:shape>
          <o:OLEObject Type="Embed" ProgID="Visio.Drawing.11" ShapeID="_x0000_i1036" DrawAspect="Content" ObjectID="_1524891238" r:id="rId33"/>
        </w:object>
      </w:r>
    </w:p>
    <w:p w:rsidR="000251BF" w:rsidRDefault="000251BF" w:rsidP="003E546F">
      <w:pPr>
        <w:jc w:val="center"/>
        <w:rPr>
          <w:rFonts w:ascii="宋体" w:hAnsi="宋体"/>
          <w:sz w:val="24"/>
        </w:rPr>
      </w:pPr>
      <w:r w:rsidRPr="00E06FAA">
        <w:rPr>
          <w:rFonts w:ascii="宋体" w:hAnsi="宋体" w:hint="eastAsia"/>
          <w:sz w:val="24"/>
        </w:rPr>
        <w:t>图7.2 实时抄表流程图</w:t>
      </w:r>
    </w:p>
    <w:p w:rsidR="006264CA" w:rsidRDefault="006264CA" w:rsidP="003E546F">
      <w:pPr>
        <w:jc w:val="center"/>
        <w:rPr>
          <w:rFonts w:ascii="宋体" w:hAnsi="宋体"/>
          <w:sz w:val="24"/>
        </w:rPr>
      </w:pPr>
    </w:p>
    <w:p w:rsidR="00F75DC9" w:rsidRDefault="00A74293" w:rsidP="00D20F8F">
      <w:pPr>
        <w:pStyle w:val="Heading1"/>
      </w:pPr>
      <w:r>
        <w:rPr>
          <w:rFonts w:hint="eastAsia"/>
        </w:rPr>
        <w:t xml:space="preserve">8  </w:t>
      </w:r>
      <w:r w:rsidR="00F75DC9" w:rsidRPr="00985EEB">
        <w:rPr>
          <w:rFonts w:hint="eastAsia"/>
        </w:rPr>
        <w:t>SD</w:t>
      </w:r>
      <w:r w:rsidR="00F75DC9" w:rsidRPr="00985EEB">
        <w:rPr>
          <w:rFonts w:hint="eastAsia"/>
        </w:rPr>
        <w:t>卡检测及指示</w:t>
      </w:r>
    </w:p>
    <w:p w:rsidR="00B659D7" w:rsidRDefault="0090469A" w:rsidP="0090469A">
      <w:pPr>
        <w:pStyle w:val="Heading2"/>
      </w:pPr>
      <w:r>
        <w:rPr>
          <w:rFonts w:hint="eastAsia"/>
        </w:rPr>
        <w:t>8.1</w:t>
      </w:r>
      <w:r>
        <w:rPr>
          <w:rFonts w:hint="eastAsia"/>
        </w:rPr>
        <w:t>、</w:t>
      </w:r>
      <w:r w:rsidR="00E72B20">
        <w:rPr>
          <w:rFonts w:hint="eastAsia"/>
        </w:rPr>
        <w:t>SD</w:t>
      </w:r>
      <w:r w:rsidR="00E72B20">
        <w:rPr>
          <w:rFonts w:hint="eastAsia"/>
        </w:rPr>
        <w:t>卡初始化</w:t>
      </w:r>
    </w:p>
    <w:p w:rsidR="00E60344" w:rsidRDefault="00E00BBA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224D11" w:rsidRPr="00BA49CF">
        <w:rPr>
          <w:rFonts w:ascii="宋体" w:hAnsi="宋体" w:hint="eastAsia"/>
          <w:sz w:val="24"/>
        </w:rPr>
        <w:t>SD</w:t>
      </w:r>
      <w:r w:rsidR="00084160">
        <w:rPr>
          <w:rFonts w:ascii="宋体" w:hAnsi="宋体" w:hint="eastAsia"/>
          <w:sz w:val="24"/>
        </w:rPr>
        <w:t>卡读写有</w:t>
      </w:r>
      <w:r w:rsidR="00224D11" w:rsidRPr="00BA49CF">
        <w:rPr>
          <w:rFonts w:ascii="宋体" w:hAnsi="宋体" w:hint="eastAsia"/>
          <w:sz w:val="24"/>
        </w:rPr>
        <w:t>两种模式：SD模式和SPI模式。其中SD模式又可以分为1bit和4bit两种传输模式。</w:t>
      </w:r>
      <w:r>
        <w:rPr>
          <w:rFonts w:ascii="宋体" w:hAnsi="宋体" w:hint="eastAsia"/>
          <w:sz w:val="24"/>
        </w:rPr>
        <w:t>当前集中器使用的是SPI模式。</w:t>
      </w:r>
    </w:p>
    <w:p w:rsidR="00643414" w:rsidRDefault="00643414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4E05A8" w:rsidRPr="004E05A8">
        <w:rPr>
          <w:rFonts w:ascii="宋体" w:hAnsi="宋体" w:hint="eastAsia"/>
          <w:sz w:val="24"/>
        </w:rPr>
        <w:t>SD</w:t>
      </w:r>
      <w:r w:rsidR="00326F6D">
        <w:rPr>
          <w:rFonts w:ascii="宋体" w:hAnsi="宋体" w:hint="eastAsia"/>
          <w:sz w:val="24"/>
        </w:rPr>
        <w:t>卡</w:t>
      </w:r>
      <w:r w:rsidR="004E05A8" w:rsidRPr="004E05A8">
        <w:rPr>
          <w:rFonts w:ascii="宋体" w:hAnsi="宋体" w:hint="eastAsia"/>
          <w:sz w:val="24"/>
        </w:rPr>
        <w:t>指令由6</w:t>
      </w:r>
      <w:r w:rsidR="008A11ED">
        <w:rPr>
          <w:rFonts w:ascii="宋体" w:hAnsi="宋体" w:hint="eastAsia"/>
          <w:sz w:val="24"/>
        </w:rPr>
        <w:t>个</w:t>
      </w:r>
      <w:r w:rsidR="004E05A8" w:rsidRPr="004E05A8">
        <w:rPr>
          <w:rFonts w:ascii="宋体" w:hAnsi="宋体" w:hint="eastAsia"/>
          <w:sz w:val="24"/>
        </w:rPr>
        <w:t>字节(Byte)</w:t>
      </w:r>
      <w:r w:rsidR="001E1C98">
        <w:rPr>
          <w:rFonts w:ascii="宋体" w:hAnsi="宋体" w:hint="eastAsia"/>
          <w:sz w:val="24"/>
        </w:rPr>
        <w:t>组成。</w:t>
      </w:r>
      <w:r w:rsidR="004E05A8" w:rsidRPr="004E05A8">
        <w:rPr>
          <w:rFonts w:ascii="宋体" w:hAnsi="宋体" w:hint="eastAsia"/>
          <w:sz w:val="24"/>
        </w:rPr>
        <w:t>Byte1</w:t>
      </w:r>
      <w:r w:rsidR="00326F6D">
        <w:rPr>
          <w:rFonts w:ascii="宋体" w:hAnsi="宋体" w:hint="eastAsia"/>
          <w:sz w:val="24"/>
        </w:rPr>
        <w:t>为</w:t>
      </w:r>
      <w:r w:rsidR="004E05A8" w:rsidRPr="004E05A8">
        <w:rPr>
          <w:rFonts w:ascii="宋体" w:hAnsi="宋体" w:hint="eastAsia"/>
          <w:sz w:val="24"/>
        </w:rPr>
        <w:t>0 1 x x x x x x(命令号，由指令标志定义，如CMD39为100111即16进制0x27，那么完整的CMD39第一字节为01100111，即0x27+0x40)</w:t>
      </w:r>
      <w:r w:rsidR="001E1C98">
        <w:rPr>
          <w:rFonts w:ascii="宋体" w:hAnsi="宋体" w:hint="eastAsia"/>
          <w:sz w:val="24"/>
        </w:rPr>
        <w:t>。Byte2-5为</w:t>
      </w:r>
      <w:r w:rsidR="004E05A8" w:rsidRPr="004E05A8">
        <w:rPr>
          <w:rFonts w:ascii="宋体" w:hAnsi="宋体" w:hint="eastAsia"/>
          <w:sz w:val="24"/>
        </w:rPr>
        <w:t>命令参数，</w:t>
      </w:r>
      <w:r w:rsidR="001E1C98" w:rsidRPr="004E05A8">
        <w:rPr>
          <w:rFonts w:ascii="宋体" w:hAnsi="宋体" w:hint="eastAsia"/>
          <w:sz w:val="24"/>
        </w:rPr>
        <w:t xml:space="preserve"> </w:t>
      </w:r>
      <w:r w:rsidR="002F4F46">
        <w:rPr>
          <w:rFonts w:ascii="宋体" w:hAnsi="宋体" w:hint="eastAsia"/>
          <w:sz w:val="24"/>
        </w:rPr>
        <w:t>Byte6</w:t>
      </w:r>
      <w:r w:rsidR="004E05A8" w:rsidRPr="004E05A8">
        <w:rPr>
          <w:rFonts w:ascii="宋体" w:hAnsi="宋体" w:hint="eastAsia"/>
          <w:sz w:val="24"/>
        </w:rPr>
        <w:t>前7位为CRC校验位，最后一位为停止位0</w:t>
      </w:r>
      <w:r w:rsidR="002F4F46">
        <w:rPr>
          <w:rFonts w:ascii="宋体" w:hAnsi="宋体" w:hint="eastAsia"/>
          <w:sz w:val="24"/>
        </w:rPr>
        <w:t>。</w:t>
      </w:r>
    </w:p>
    <w:p w:rsidR="008D6E16" w:rsidRDefault="00E60344" w:rsidP="006843A1">
      <w:pPr>
        <w:autoSpaceDE w:val="0"/>
        <w:autoSpaceDN w:val="0"/>
        <w:adjustRightInd w:val="0"/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224D11" w:rsidRPr="00BA49CF">
        <w:rPr>
          <w:rFonts w:ascii="宋体" w:hAnsi="宋体" w:hint="eastAsia"/>
          <w:sz w:val="24"/>
        </w:rPr>
        <w:t>SD</w:t>
      </w:r>
      <w:r w:rsidR="00AB67B8">
        <w:rPr>
          <w:rFonts w:ascii="宋体" w:hAnsi="宋体" w:hint="eastAsia"/>
          <w:sz w:val="24"/>
        </w:rPr>
        <w:t>卡上电后</w:t>
      </w:r>
      <w:r w:rsidR="00224D11" w:rsidRPr="00BA49CF">
        <w:rPr>
          <w:rFonts w:ascii="宋体" w:hAnsi="宋体" w:hint="eastAsia"/>
          <w:sz w:val="24"/>
        </w:rPr>
        <w:t>处于空闲状态，</w:t>
      </w:r>
      <w:r w:rsidR="00174736">
        <w:rPr>
          <w:rFonts w:ascii="宋体" w:hAnsi="宋体" w:hint="eastAsia"/>
          <w:sz w:val="24"/>
        </w:rPr>
        <w:t>上电延时大于74个时钟周期后，</w:t>
      </w:r>
      <w:r w:rsidR="00224D11" w:rsidRPr="00BA49CF">
        <w:rPr>
          <w:rFonts w:ascii="宋体" w:hAnsi="宋体" w:hint="eastAsia"/>
          <w:sz w:val="24"/>
        </w:rPr>
        <w:t>主机发送CMD0</w:t>
      </w:r>
      <w:r w:rsidR="0045786F">
        <w:rPr>
          <w:rFonts w:ascii="宋体" w:hAnsi="宋体" w:hint="eastAsia"/>
          <w:sz w:val="24"/>
        </w:rPr>
        <w:t>指令</w:t>
      </w:r>
      <w:r w:rsidR="00224D11" w:rsidRPr="00BA49CF">
        <w:rPr>
          <w:rFonts w:ascii="宋体" w:hAnsi="宋体" w:hint="eastAsia"/>
          <w:sz w:val="24"/>
        </w:rPr>
        <w:t>复位SD</w:t>
      </w:r>
      <w:r w:rsidR="00174736">
        <w:rPr>
          <w:rFonts w:ascii="宋体" w:hAnsi="宋体" w:hint="eastAsia"/>
          <w:sz w:val="24"/>
        </w:rPr>
        <w:t>卡，如果复位成功则返回0x01。</w:t>
      </w:r>
      <w:r w:rsidR="004A055D">
        <w:rPr>
          <w:rFonts w:ascii="宋体" w:hAnsi="宋体" w:hint="eastAsia"/>
          <w:sz w:val="24"/>
        </w:rPr>
        <w:t>SD卡复位时序如图8.1所示。</w:t>
      </w:r>
    </w:p>
    <w:p w:rsidR="00174736" w:rsidRDefault="00174736" w:rsidP="006843A1">
      <w:pPr>
        <w:autoSpaceDE w:val="0"/>
        <w:autoSpaceDN w:val="0"/>
        <w:adjustRightInd w:val="0"/>
        <w:spacing w:afterLines="50" w:after="156"/>
        <w:jc w:val="center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lastRenderedPageBreak/>
        <w:drawing>
          <wp:inline distT="0" distB="0" distL="0" distR="0">
            <wp:extent cx="4693059" cy="2257425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324" cy="22618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475" w:rsidRDefault="00590475" w:rsidP="006843A1">
      <w:pPr>
        <w:autoSpaceDE w:val="0"/>
        <w:autoSpaceDN w:val="0"/>
        <w:adjustRightInd w:val="0"/>
        <w:spacing w:afterLines="50" w:after="156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8.1 SD卡复位时序图</w:t>
      </w:r>
    </w:p>
    <w:p w:rsidR="004A055D" w:rsidRPr="008D6E16" w:rsidRDefault="004A055D" w:rsidP="006843A1">
      <w:pPr>
        <w:autoSpaceDE w:val="0"/>
        <w:autoSpaceDN w:val="0"/>
        <w:adjustRightInd w:val="0"/>
        <w:spacing w:afterLines="50" w:after="156"/>
        <w:jc w:val="center"/>
        <w:rPr>
          <w:rFonts w:ascii="宋体" w:hAnsi="宋体"/>
          <w:sz w:val="24"/>
        </w:rPr>
      </w:pPr>
    </w:p>
    <w:p w:rsidR="00055D5C" w:rsidRDefault="00AA7116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A21620">
        <w:rPr>
          <w:rFonts w:ascii="宋体" w:hAnsi="宋体" w:hint="eastAsia"/>
          <w:sz w:val="24"/>
        </w:rPr>
        <w:t>SD卡复位成功后，</w:t>
      </w:r>
      <w:r w:rsidR="001A3B3E" w:rsidRPr="00BA49CF">
        <w:rPr>
          <w:rFonts w:ascii="宋体" w:hAnsi="宋体" w:hint="eastAsia"/>
          <w:sz w:val="24"/>
        </w:rPr>
        <w:t>通过CMD55和ACMD41判断当前电压是否在卡的工作范围内</w:t>
      </w:r>
      <w:r w:rsidR="00A21620">
        <w:rPr>
          <w:rFonts w:ascii="宋体" w:hAnsi="宋体" w:hint="eastAsia"/>
          <w:sz w:val="24"/>
        </w:rPr>
        <w:t>，</w:t>
      </w:r>
      <w:r w:rsidR="003B0F28">
        <w:rPr>
          <w:rFonts w:ascii="宋体" w:hAnsi="宋体" w:hint="eastAsia"/>
          <w:sz w:val="24"/>
        </w:rPr>
        <w:t>如果卡返回0x00说明工作正常。</w:t>
      </w:r>
    </w:p>
    <w:p w:rsidR="00C623C0" w:rsidRDefault="00055D5C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DE0F7B">
        <w:rPr>
          <w:rFonts w:ascii="宋体" w:hAnsi="宋体" w:hint="eastAsia"/>
          <w:sz w:val="24"/>
        </w:rPr>
        <w:t>SD卡复位成功并且验证工作正常后，</w:t>
      </w:r>
      <w:r w:rsidR="00224D11" w:rsidRPr="00BA49CF">
        <w:rPr>
          <w:rFonts w:ascii="宋体" w:hAnsi="宋体" w:hint="eastAsia"/>
          <w:sz w:val="24"/>
        </w:rPr>
        <w:t>主机可以继续通过CMD10读取SD卡的CID寄存器，通过CMD16设置数据块长度，通过CMD9读取卡的CSD寄存器。从CSD寄存器中，主机可以获知卡容量，支持的命令集等重要参数。</w:t>
      </w:r>
    </w:p>
    <w:p w:rsidR="00207073" w:rsidRPr="00BA49CF" w:rsidRDefault="00207073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SD卡是否存在及工作是否正常，可以通过SD卡复位指令CMD0及工作电压验证指令CMD55+ACMD41来实现。</w:t>
      </w:r>
    </w:p>
    <w:p w:rsidR="00E72B20" w:rsidRPr="00B659D7" w:rsidRDefault="0090469A" w:rsidP="0090469A">
      <w:pPr>
        <w:pStyle w:val="Heading2"/>
      </w:pPr>
      <w:r>
        <w:rPr>
          <w:rFonts w:hint="eastAsia"/>
        </w:rPr>
        <w:t>8.2</w:t>
      </w:r>
      <w:r>
        <w:rPr>
          <w:rFonts w:hint="eastAsia"/>
        </w:rPr>
        <w:t>、</w:t>
      </w:r>
      <w:r w:rsidR="00E72B20">
        <w:rPr>
          <w:rFonts w:hint="eastAsia"/>
        </w:rPr>
        <w:t>SD</w:t>
      </w:r>
      <w:r w:rsidR="00BB6F98">
        <w:rPr>
          <w:rFonts w:hint="eastAsia"/>
        </w:rPr>
        <w:t>卡读写</w:t>
      </w:r>
      <w:r w:rsidR="00E72B20">
        <w:rPr>
          <w:rFonts w:hint="eastAsia"/>
        </w:rPr>
        <w:t>验证</w:t>
      </w:r>
    </w:p>
    <w:p w:rsidR="00556CB0" w:rsidRDefault="00AD7D9A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集中器在使用过程中，遇到过</w:t>
      </w:r>
      <w:r>
        <w:rPr>
          <w:rFonts w:hint="eastAsia"/>
          <w:sz w:val="24"/>
          <w:szCs w:val="24"/>
        </w:rPr>
        <w:t>SD</w:t>
      </w:r>
      <w:r>
        <w:rPr>
          <w:rFonts w:hint="eastAsia"/>
          <w:sz w:val="24"/>
          <w:szCs w:val="24"/>
        </w:rPr>
        <w:t>卡上锁的情况，如图</w:t>
      </w:r>
      <w:r>
        <w:rPr>
          <w:rFonts w:hint="eastAsia"/>
          <w:sz w:val="24"/>
          <w:szCs w:val="24"/>
        </w:rPr>
        <w:t>8.2</w:t>
      </w:r>
      <w:r>
        <w:rPr>
          <w:rFonts w:hint="eastAsia"/>
          <w:sz w:val="24"/>
          <w:szCs w:val="24"/>
        </w:rPr>
        <w:t>所示。</w:t>
      </w:r>
      <w:r>
        <w:rPr>
          <w:rFonts w:hint="eastAsia"/>
          <w:sz w:val="24"/>
          <w:szCs w:val="24"/>
        </w:rPr>
        <w:t>SD</w:t>
      </w:r>
      <w:r>
        <w:rPr>
          <w:rFonts w:hint="eastAsia"/>
          <w:sz w:val="24"/>
          <w:szCs w:val="24"/>
        </w:rPr>
        <w:t>卡上锁后可正常检测和读出数据，但数据不能保存。</w:t>
      </w:r>
    </w:p>
    <w:p w:rsidR="0083302C" w:rsidRDefault="00556CB0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E706FD">
        <w:rPr>
          <w:rFonts w:hint="eastAsia"/>
          <w:sz w:val="24"/>
          <w:szCs w:val="24"/>
        </w:rPr>
        <w:t>为了避免这种情况发生，</w:t>
      </w:r>
      <w:r w:rsidR="00A41ED2">
        <w:rPr>
          <w:rFonts w:hint="eastAsia"/>
          <w:sz w:val="24"/>
          <w:szCs w:val="24"/>
        </w:rPr>
        <w:t>在初始化</w:t>
      </w:r>
      <w:r w:rsidR="00A41ED2">
        <w:rPr>
          <w:rFonts w:hint="eastAsia"/>
          <w:sz w:val="24"/>
          <w:szCs w:val="24"/>
        </w:rPr>
        <w:t>SD</w:t>
      </w:r>
      <w:r w:rsidR="00A41ED2">
        <w:rPr>
          <w:rFonts w:hint="eastAsia"/>
          <w:sz w:val="24"/>
          <w:szCs w:val="24"/>
        </w:rPr>
        <w:t>卡完成后，向卡中写入某数据并读出，对比写入读出是否一致，如果不一致则指示</w:t>
      </w:r>
      <w:r w:rsidR="00A41ED2">
        <w:rPr>
          <w:rFonts w:hint="eastAsia"/>
          <w:sz w:val="24"/>
          <w:szCs w:val="24"/>
        </w:rPr>
        <w:t>SD</w:t>
      </w:r>
      <w:r w:rsidR="00A41ED2">
        <w:rPr>
          <w:rFonts w:hint="eastAsia"/>
          <w:sz w:val="24"/>
          <w:szCs w:val="24"/>
        </w:rPr>
        <w:t>卡读写异常。</w:t>
      </w:r>
      <w:r w:rsidR="000C4C10">
        <w:rPr>
          <w:rFonts w:hint="eastAsia"/>
          <w:sz w:val="24"/>
          <w:szCs w:val="24"/>
        </w:rPr>
        <w:t>因为</w:t>
      </w:r>
      <w:r w:rsidR="000C4C10">
        <w:rPr>
          <w:rFonts w:hint="eastAsia"/>
          <w:sz w:val="24"/>
          <w:szCs w:val="24"/>
        </w:rPr>
        <w:t>SD</w:t>
      </w:r>
      <w:r w:rsidR="000C4C10">
        <w:rPr>
          <w:rFonts w:hint="eastAsia"/>
          <w:sz w:val="24"/>
          <w:szCs w:val="24"/>
        </w:rPr>
        <w:t>卡擦写次数为</w:t>
      </w:r>
      <w:r w:rsidR="000C4C10">
        <w:rPr>
          <w:rFonts w:hint="eastAsia"/>
          <w:sz w:val="24"/>
          <w:szCs w:val="24"/>
        </w:rPr>
        <w:t>100000</w:t>
      </w:r>
      <w:r w:rsidR="000C4C10">
        <w:rPr>
          <w:rFonts w:hint="eastAsia"/>
          <w:sz w:val="24"/>
          <w:szCs w:val="24"/>
        </w:rPr>
        <w:t>次，如果在集中器工作过程中频繁读写检测</w:t>
      </w:r>
      <w:r w:rsidR="000C4C10">
        <w:rPr>
          <w:rFonts w:hint="eastAsia"/>
          <w:sz w:val="24"/>
          <w:szCs w:val="24"/>
        </w:rPr>
        <w:t>SD</w:t>
      </w:r>
      <w:r w:rsidR="000C4C10">
        <w:rPr>
          <w:rFonts w:hint="eastAsia"/>
          <w:sz w:val="24"/>
          <w:szCs w:val="24"/>
        </w:rPr>
        <w:t>卡，则会影响</w:t>
      </w:r>
      <w:r w:rsidR="000C4C10">
        <w:rPr>
          <w:rFonts w:hint="eastAsia"/>
          <w:sz w:val="24"/>
          <w:szCs w:val="24"/>
        </w:rPr>
        <w:t>SD</w:t>
      </w:r>
      <w:r w:rsidR="000C4C10">
        <w:rPr>
          <w:rFonts w:hint="eastAsia"/>
          <w:sz w:val="24"/>
          <w:szCs w:val="24"/>
        </w:rPr>
        <w:t>卡使用寿命，所以仅在初始化</w:t>
      </w:r>
      <w:r w:rsidR="00DB263E">
        <w:rPr>
          <w:rFonts w:hint="eastAsia"/>
          <w:sz w:val="24"/>
          <w:szCs w:val="24"/>
        </w:rPr>
        <w:t>时</w:t>
      </w:r>
      <w:r w:rsidR="000C4C10">
        <w:rPr>
          <w:rFonts w:hint="eastAsia"/>
          <w:sz w:val="24"/>
          <w:szCs w:val="24"/>
        </w:rPr>
        <w:t>检测</w:t>
      </w:r>
      <w:r w:rsidR="00DB263E">
        <w:rPr>
          <w:rFonts w:hint="eastAsia"/>
          <w:sz w:val="24"/>
          <w:szCs w:val="24"/>
        </w:rPr>
        <w:t>SD</w:t>
      </w:r>
      <w:r w:rsidR="00DB263E">
        <w:rPr>
          <w:rFonts w:hint="eastAsia"/>
          <w:sz w:val="24"/>
          <w:szCs w:val="24"/>
        </w:rPr>
        <w:t>卡读写情况</w:t>
      </w:r>
      <w:r w:rsidR="001716E5">
        <w:rPr>
          <w:rFonts w:hint="eastAsia"/>
          <w:sz w:val="24"/>
          <w:szCs w:val="24"/>
        </w:rPr>
        <w:t>。</w:t>
      </w:r>
    </w:p>
    <w:p w:rsidR="00BE0320" w:rsidRDefault="009A34E2" w:rsidP="003E6A17">
      <w:pPr>
        <w:widowControl/>
        <w:jc w:val="center"/>
        <w:rPr>
          <w:sz w:val="24"/>
          <w:szCs w:val="24"/>
        </w:rPr>
      </w:pPr>
      <w:r w:rsidRPr="009A34E2">
        <w:rPr>
          <w:rFonts w:hint="eastAsia"/>
          <w:noProof/>
          <w:sz w:val="24"/>
          <w:szCs w:val="24"/>
        </w:rPr>
        <w:drawing>
          <wp:inline distT="0" distB="0" distL="0" distR="0">
            <wp:extent cx="2414151" cy="1701579"/>
            <wp:effectExtent l="19050" t="0" r="5199" b="0"/>
            <wp:docPr id="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6468" cy="1710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4E2" w:rsidRDefault="009A34E2" w:rsidP="00FE1823">
      <w:pPr>
        <w:widowControl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8.2</w:t>
      </w:r>
      <w:r w:rsidR="00C10852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 </w:t>
      </w:r>
      <w:r w:rsidR="0011714F">
        <w:rPr>
          <w:rFonts w:hint="eastAsia"/>
          <w:sz w:val="24"/>
          <w:szCs w:val="24"/>
        </w:rPr>
        <w:t>SD</w:t>
      </w:r>
      <w:r w:rsidR="00FE1823">
        <w:rPr>
          <w:rFonts w:hint="eastAsia"/>
          <w:sz w:val="24"/>
          <w:szCs w:val="24"/>
        </w:rPr>
        <w:t xml:space="preserve"> </w:t>
      </w:r>
      <w:r w:rsidR="0011714F">
        <w:rPr>
          <w:rFonts w:hint="eastAsia"/>
          <w:sz w:val="24"/>
          <w:szCs w:val="24"/>
        </w:rPr>
        <w:t>卡锁写入保护</w:t>
      </w:r>
    </w:p>
    <w:p w:rsidR="0083302C" w:rsidRDefault="007E5640" w:rsidP="0008223C">
      <w:pPr>
        <w:pStyle w:val="Heading2"/>
      </w:pPr>
      <w:r>
        <w:rPr>
          <w:rFonts w:hint="eastAsia"/>
        </w:rPr>
        <w:lastRenderedPageBreak/>
        <w:t xml:space="preserve">8.3 </w:t>
      </w:r>
      <w:r w:rsidR="0008223C">
        <w:rPr>
          <w:rFonts w:hint="eastAsia"/>
        </w:rPr>
        <w:t xml:space="preserve"> </w:t>
      </w:r>
      <w:r>
        <w:rPr>
          <w:rFonts w:hint="eastAsia"/>
        </w:rPr>
        <w:t>SD</w:t>
      </w:r>
      <w:r w:rsidR="00C31A63">
        <w:rPr>
          <w:rFonts w:hint="eastAsia"/>
        </w:rPr>
        <w:t>卡检测及显示</w:t>
      </w:r>
      <w:r>
        <w:rPr>
          <w:rFonts w:hint="eastAsia"/>
        </w:rPr>
        <w:t>流程</w:t>
      </w:r>
    </w:p>
    <w:p w:rsidR="005060C7" w:rsidRPr="005060C7" w:rsidRDefault="002B3EF7" w:rsidP="005060C7">
      <w:r>
        <w:rPr>
          <w:rFonts w:hint="eastAsia"/>
          <w:sz w:val="24"/>
          <w:szCs w:val="24"/>
        </w:rPr>
        <w:tab/>
      </w:r>
      <w:r w:rsidR="005060C7" w:rsidRPr="007913DC">
        <w:rPr>
          <w:rFonts w:hint="eastAsia"/>
          <w:sz w:val="24"/>
          <w:szCs w:val="24"/>
        </w:rPr>
        <w:t>SD</w:t>
      </w:r>
      <w:r w:rsidR="005060C7" w:rsidRPr="007913DC">
        <w:rPr>
          <w:rFonts w:hint="eastAsia"/>
          <w:sz w:val="24"/>
          <w:szCs w:val="24"/>
        </w:rPr>
        <w:t>卡在初始化中检测是否正常，并在</w:t>
      </w:r>
      <w:r w:rsidR="005060C7" w:rsidRPr="007913DC">
        <w:rPr>
          <w:rFonts w:hint="eastAsia"/>
          <w:sz w:val="24"/>
          <w:szCs w:val="24"/>
        </w:rPr>
        <w:t>LCD TOP</w:t>
      </w:r>
      <w:r w:rsidR="005060C7" w:rsidRPr="007913DC">
        <w:rPr>
          <w:rFonts w:hint="eastAsia"/>
          <w:sz w:val="24"/>
          <w:szCs w:val="24"/>
        </w:rPr>
        <w:t>任务中显示，处理流程及屏显方式如图</w:t>
      </w:r>
      <w:r w:rsidR="005060C7" w:rsidRPr="007913DC">
        <w:rPr>
          <w:rFonts w:hint="eastAsia"/>
          <w:sz w:val="24"/>
          <w:szCs w:val="24"/>
        </w:rPr>
        <w:t>8.3</w:t>
      </w:r>
      <w:r w:rsidR="005060C7" w:rsidRPr="007913DC">
        <w:rPr>
          <w:rFonts w:hint="eastAsia"/>
          <w:sz w:val="24"/>
          <w:szCs w:val="24"/>
        </w:rPr>
        <w:t>所示。</w:t>
      </w:r>
      <w:r w:rsidR="00B05E73">
        <w:rPr>
          <w:rFonts w:ascii="宋体" w:hAnsi="宋体" w:hint="eastAsia"/>
          <w:sz w:val="24"/>
        </w:rPr>
        <w:t>如果使能了蜂鸣器报警功能，则同时发出蜂鸣声提示。</w:t>
      </w:r>
    </w:p>
    <w:p w:rsidR="00093217" w:rsidRDefault="00E41E83">
      <w:pPr>
        <w:widowControl/>
        <w:jc w:val="left"/>
      </w:pPr>
      <w:r>
        <w:object w:dxaOrig="8243" w:dyaOrig="6151">
          <v:shape id="_x0000_i1037" type="#_x0000_t75" style="width:496.5pt;height:369.9pt" o:ole="">
            <v:imagedata r:id="rId36" o:title=""/>
          </v:shape>
          <o:OLEObject Type="Embed" ProgID="Visio.Drawing.11" ShapeID="_x0000_i1037" DrawAspect="Content" ObjectID="_1524891239" r:id="rId37"/>
        </w:object>
      </w:r>
    </w:p>
    <w:p w:rsidR="00416661" w:rsidRPr="00416661" w:rsidRDefault="00416661" w:rsidP="00416661">
      <w:pPr>
        <w:widowControl/>
        <w:jc w:val="center"/>
        <w:rPr>
          <w:sz w:val="24"/>
          <w:szCs w:val="24"/>
        </w:rPr>
      </w:pPr>
      <w:r w:rsidRPr="00416661">
        <w:rPr>
          <w:rFonts w:hint="eastAsia"/>
          <w:sz w:val="24"/>
          <w:szCs w:val="24"/>
        </w:rPr>
        <w:t>图</w:t>
      </w:r>
      <w:r w:rsidRPr="00416661">
        <w:rPr>
          <w:rFonts w:hint="eastAsia"/>
          <w:sz w:val="24"/>
          <w:szCs w:val="24"/>
        </w:rPr>
        <w:t>8.3  SD</w:t>
      </w:r>
      <w:r w:rsidRPr="00416661">
        <w:rPr>
          <w:rFonts w:hint="eastAsia"/>
          <w:sz w:val="24"/>
          <w:szCs w:val="24"/>
        </w:rPr>
        <w:t>卡状态检测及显示流程图</w:t>
      </w:r>
    </w:p>
    <w:p w:rsidR="005060C7" w:rsidRDefault="005060C7">
      <w:pPr>
        <w:widowControl/>
        <w:jc w:val="left"/>
        <w:rPr>
          <w:sz w:val="24"/>
          <w:szCs w:val="24"/>
        </w:rPr>
      </w:pPr>
    </w:p>
    <w:p w:rsidR="00952871" w:rsidRDefault="00952871" w:rsidP="0075056D">
      <w:pPr>
        <w:pStyle w:val="Heading2"/>
      </w:pPr>
      <w:r>
        <w:rPr>
          <w:rFonts w:hint="eastAsia"/>
        </w:rPr>
        <w:t xml:space="preserve">8.4 </w:t>
      </w:r>
      <w:r>
        <w:rPr>
          <w:rFonts w:hint="eastAsia"/>
        </w:rPr>
        <w:t>备用方案</w:t>
      </w:r>
    </w:p>
    <w:p w:rsidR="00766D77" w:rsidRDefault="00FF17E5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D1F2F">
        <w:rPr>
          <w:rFonts w:hint="eastAsia"/>
          <w:sz w:val="24"/>
          <w:szCs w:val="24"/>
        </w:rPr>
        <w:t>SD</w:t>
      </w:r>
      <w:r w:rsidR="00DD1F2F">
        <w:rPr>
          <w:rFonts w:hint="eastAsia"/>
          <w:sz w:val="24"/>
          <w:szCs w:val="24"/>
        </w:rPr>
        <w:t>卡插座的</w:t>
      </w:r>
      <w:r w:rsidR="00DD1F2F" w:rsidRPr="00DD1F2F">
        <w:rPr>
          <w:sz w:val="24"/>
          <w:szCs w:val="24"/>
        </w:rPr>
        <w:t>10</w:t>
      </w:r>
      <w:r w:rsidR="00544D94">
        <w:rPr>
          <w:rFonts w:hint="eastAsia"/>
          <w:sz w:val="24"/>
          <w:szCs w:val="24"/>
        </w:rPr>
        <w:t>号引脚用于</w:t>
      </w:r>
      <w:r w:rsidR="00DD1F2F" w:rsidRPr="00DD1F2F">
        <w:rPr>
          <w:sz w:val="24"/>
          <w:szCs w:val="24"/>
        </w:rPr>
        <w:t>卡写保护识别</w:t>
      </w:r>
      <w:r w:rsidR="00544D94">
        <w:rPr>
          <w:rFonts w:hint="eastAsia"/>
          <w:sz w:val="24"/>
          <w:szCs w:val="24"/>
        </w:rPr>
        <w:t>，</w:t>
      </w:r>
      <w:r w:rsidR="00DD1F2F" w:rsidRPr="00DD1F2F">
        <w:rPr>
          <w:sz w:val="24"/>
          <w:szCs w:val="24"/>
        </w:rPr>
        <w:t>11</w:t>
      </w:r>
      <w:r w:rsidR="00544D94">
        <w:rPr>
          <w:rFonts w:hint="eastAsia"/>
          <w:sz w:val="24"/>
          <w:szCs w:val="24"/>
        </w:rPr>
        <w:t>号脚用于卡</w:t>
      </w:r>
      <w:r w:rsidR="00DD1F2F" w:rsidRPr="00DD1F2F">
        <w:rPr>
          <w:sz w:val="24"/>
          <w:szCs w:val="24"/>
        </w:rPr>
        <w:t>插人检测</w:t>
      </w:r>
      <w:r w:rsidR="00544D94">
        <w:rPr>
          <w:rFonts w:hint="eastAsia"/>
          <w:sz w:val="24"/>
          <w:szCs w:val="24"/>
        </w:rPr>
        <w:t>识别，如图</w:t>
      </w:r>
      <w:r w:rsidR="00544D94">
        <w:rPr>
          <w:rFonts w:hint="eastAsia"/>
          <w:sz w:val="24"/>
          <w:szCs w:val="24"/>
        </w:rPr>
        <w:t>8.4</w:t>
      </w:r>
      <w:r w:rsidR="00544D94">
        <w:rPr>
          <w:rFonts w:hint="eastAsia"/>
          <w:sz w:val="24"/>
          <w:szCs w:val="24"/>
        </w:rPr>
        <w:t>。</w:t>
      </w:r>
      <w:r w:rsidR="00496649">
        <w:rPr>
          <w:rFonts w:hint="eastAsia"/>
          <w:sz w:val="24"/>
          <w:szCs w:val="24"/>
        </w:rPr>
        <w:t>相应更改硬件中</w:t>
      </w:r>
      <w:r w:rsidR="00496649">
        <w:rPr>
          <w:rFonts w:hint="eastAsia"/>
          <w:sz w:val="24"/>
          <w:szCs w:val="24"/>
        </w:rPr>
        <w:t>SD</w:t>
      </w:r>
      <w:r w:rsidR="00496649">
        <w:rPr>
          <w:rFonts w:hint="eastAsia"/>
          <w:sz w:val="24"/>
          <w:szCs w:val="24"/>
        </w:rPr>
        <w:t>卡座</w:t>
      </w:r>
      <w:r w:rsidR="008A2825">
        <w:rPr>
          <w:rFonts w:hint="eastAsia"/>
          <w:sz w:val="24"/>
          <w:szCs w:val="24"/>
        </w:rPr>
        <w:t>相关</w:t>
      </w:r>
      <w:r w:rsidR="00496649">
        <w:rPr>
          <w:rFonts w:hint="eastAsia"/>
          <w:sz w:val="24"/>
          <w:szCs w:val="24"/>
        </w:rPr>
        <w:t>连线，通过这</w:t>
      </w:r>
      <w:r w:rsidR="00496649">
        <w:rPr>
          <w:rFonts w:hint="eastAsia"/>
          <w:sz w:val="24"/>
          <w:szCs w:val="24"/>
        </w:rPr>
        <w:t>2</w:t>
      </w:r>
      <w:r w:rsidR="00496649">
        <w:rPr>
          <w:rFonts w:hint="eastAsia"/>
          <w:sz w:val="24"/>
          <w:szCs w:val="24"/>
        </w:rPr>
        <w:t>个引脚可以检测到</w:t>
      </w:r>
      <w:r w:rsidR="00496649">
        <w:rPr>
          <w:rFonts w:hint="eastAsia"/>
          <w:sz w:val="24"/>
          <w:szCs w:val="24"/>
        </w:rPr>
        <w:t>SD</w:t>
      </w:r>
      <w:r w:rsidR="00496649">
        <w:rPr>
          <w:rFonts w:hint="eastAsia"/>
          <w:sz w:val="24"/>
          <w:szCs w:val="24"/>
        </w:rPr>
        <w:t>是否插入及</w:t>
      </w:r>
      <w:r w:rsidR="00496649">
        <w:rPr>
          <w:rFonts w:hint="eastAsia"/>
          <w:sz w:val="24"/>
          <w:szCs w:val="24"/>
        </w:rPr>
        <w:t>SD</w:t>
      </w:r>
      <w:r w:rsidR="00496649">
        <w:rPr>
          <w:rFonts w:hint="eastAsia"/>
          <w:sz w:val="24"/>
          <w:szCs w:val="24"/>
        </w:rPr>
        <w:t>卡写保护锁是否锁上，但不能识别卡是否有问题。</w:t>
      </w:r>
      <w:r w:rsidR="00033F28">
        <w:rPr>
          <w:rFonts w:hint="eastAsia"/>
          <w:sz w:val="24"/>
          <w:szCs w:val="24"/>
        </w:rPr>
        <w:t>个人认为此方案虽然直接简单，但不够稳妥。</w:t>
      </w:r>
    </w:p>
    <w:p w:rsidR="008275EF" w:rsidRDefault="008275EF" w:rsidP="008275EF">
      <w:pPr>
        <w:widowControl/>
        <w:jc w:val="center"/>
      </w:pPr>
      <w:r>
        <w:object w:dxaOrig="5250" w:dyaOrig="2539">
          <v:shape id="_x0000_i1038" type="#_x0000_t75" style="width:263.1pt;height:126.6pt" o:ole="">
            <v:imagedata r:id="rId38" o:title=""/>
          </v:shape>
          <o:OLEObject Type="Embed" ProgID="Visio.Drawing.11" ShapeID="_x0000_i1038" DrawAspect="Content" ObjectID="_1524891240" r:id="rId39"/>
        </w:object>
      </w:r>
    </w:p>
    <w:p w:rsidR="00EF40A2" w:rsidRPr="003009B2" w:rsidRDefault="008275EF" w:rsidP="008275EF">
      <w:pPr>
        <w:widowControl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8.4  SD</w:t>
      </w:r>
      <w:r>
        <w:rPr>
          <w:rFonts w:hint="eastAsia"/>
          <w:sz w:val="24"/>
          <w:szCs w:val="24"/>
        </w:rPr>
        <w:t>卡插座引脚</w:t>
      </w:r>
    </w:p>
    <w:p w:rsidR="00E40231" w:rsidRDefault="00E40231" w:rsidP="00E40231">
      <w:pPr>
        <w:pStyle w:val="Heading1"/>
      </w:pPr>
      <w:r>
        <w:rPr>
          <w:rFonts w:hint="eastAsia"/>
        </w:rPr>
        <w:t xml:space="preserve">9 </w:t>
      </w:r>
      <w:r w:rsidRPr="00985EEB">
        <w:rPr>
          <w:rFonts w:hint="eastAsia"/>
        </w:rPr>
        <w:t>蜂鸣器</w:t>
      </w:r>
    </w:p>
    <w:p w:rsidR="00093217" w:rsidRDefault="00701C72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应工程及市场需求，集中器中加入蜂鸣器，</w:t>
      </w:r>
      <w:r w:rsidR="00A93286">
        <w:rPr>
          <w:rFonts w:hint="eastAsia"/>
          <w:sz w:val="24"/>
          <w:szCs w:val="24"/>
        </w:rPr>
        <w:t>用来</w:t>
      </w:r>
      <w:r>
        <w:rPr>
          <w:rFonts w:hint="eastAsia"/>
          <w:sz w:val="24"/>
          <w:szCs w:val="24"/>
        </w:rPr>
        <w:t>及时以不同蜂鸣声的形式提示不同异常</w:t>
      </w:r>
      <w:r w:rsidR="00A93286">
        <w:rPr>
          <w:rFonts w:hint="eastAsia"/>
          <w:sz w:val="24"/>
          <w:szCs w:val="24"/>
        </w:rPr>
        <w:t>发生</w:t>
      </w:r>
      <w:r>
        <w:rPr>
          <w:rFonts w:hint="eastAsia"/>
          <w:sz w:val="24"/>
          <w:szCs w:val="24"/>
        </w:rPr>
        <w:t>。</w:t>
      </w:r>
      <w:r w:rsidR="004C2DC2">
        <w:rPr>
          <w:rFonts w:hint="eastAsia"/>
          <w:sz w:val="24"/>
          <w:szCs w:val="24"/>
        </w:rPr>
        <w:t>蜂鸣器相关原理</w:t>
      </w:r>
      <w:r w:rsidR="004E7C52">
        <w:rPr>
          <w:rFonts w:hint="eastAsia"/>
          <w:sz w:val="24"/>
          <w:szCs w:val="24"/>
        </w:rPr>
        <w:t>图</w:t>
      </w:r>
      <w:r w:rsidR="005653E4">
        <w:rPr>
          <w:rFonts w:hint="eastAsia"/>
          <w:sz w:val="24"/>
          <w:szCs w:val="24"/>
        </w:rPr>
        <w:t>如图</w:t>
      </w:r>
      <w:r w:rsidR="005653E4">
        <w:rPr>
          <w:rFonts w:hint="eastAsia"/>
          <w:sz w:val="24"/>
          <w:szCs w:val="24"/>
        </w:rPr>
        <w:t>9.1</w:t>
      </w:r>
      <w:r w:rsidR="00D01760">
        <w:rPr>
          <w:rFonts w:hint="eastAsia"/>
          <w:sz w:val="24"/>
          <w:szCs w:val="24"/>
        </w:rPr>
        <w:t>所示，</w:t>
      </w:r>
      <w:r w:rsidR="00D01760">
        <w:rPr>
          <w:rFonts w:hint="eastAsia"/>
          <w:sz w:val="24"/>
          <w:szCs w:val="24"/>
        </w:rPr>
        <w:t>FMQBJ</w:t>
      </w:r>
      <w:r w:rsidR="00D01760">
        <w:rPr>
          <w:rFonts w:hint="eastAsia"/>
          <w:sz w:val="24"/>
          <w:szCs w:val="24"/>
        </w:rPr>
        <w:t>管脚连接</w:t>
      </w:r>
      <w:r w:rsidR="00D01760">
        <w:rPr>
          <w:rFonts w:hint="eastAsia"/>
          <w:sz w:val="24"/>
          <w:szCs w:val="24"/>
        </w:rPr>
        <w:t>STM32</w:t>
      </w:r>
      <w:r w:rsidR="00D01760">
        <w:rPr>
          <w:rFonts w:hint="eastAsia"/>
          <w:sz w:val="24"/>
          <w:szCs w:val="24"/>
        </w:rPr>
        <w:t>控制器的</w:t>
      </w:r>
      <w:r w:rsidR="00D01760">
        <w:rPr>
          <w:rFonts w:hint="eastAsia"/>
          <w:sz w:val="24"/>
          <w:szCs w:val="24"/>
        </w:rPr>
        <w:t>PB5</w:t>
      </w:r>
      <w:r w:rsidR="00D01760">
        <w:rPr>
          <w:rFonts w:hint="eastAsia"/>
          <w:sz w:val="24"/>
          <w:szCs w:val="24"/>
        </w:rPr>
        <w:t>脚。</w:t>
      </w:r>
      <w:r w:rsidR="002C6601">
        <w:rPr>
          <w:rFonts w:hint="eastAsia"/>
          <w:sz w:val="24"/>
          <w:szCs w:val="24"/>
        </w:rPr>
        <w:t>蜂鸣器为电压驱动型，给蜂鸣器上电则发出声音，断电声音停止。</w:t>
      </w:r>
    </w:p>
    <w:p w:rsidR="00D944B7" w:rsidRDefault="00817236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蜂鸣器相关流程如图</w:t>
      </w:r>
      <w:r>
        <w:rPr>
          <w:rFonts w:hint="eastAsia"/>
          <w:sz w:val="24"/>
          <w:szCs w:val="24"/>
        </w:rPr>
        <w:t>9.2</w:t>
      </w:r>
      <w:r>
        <w:rPr>
          <w:rFonts w:hint="eastAsia"/>
          <w:sz w:val="24"/>
          <w:szCs w:val="24"/>
        </w:rPr>
        <w:t>所示。</w:t>
      </w:r>
    </w:p>
    <w:p w:rsidR="00454F77" w:rsidRDefault="00454F77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3C2FF4">
        <w:rPr>
          <w:rFonts w:hint="eastAsia"/>
          <w:sz w:val="24"/>
          <w:szCs w:val="24"/>
        </w:rPr>
        <w:t>蜂鸣器的使用</w:t>
      </w:r>
      <w:r>
        <w:rPr>
          <w:rFonts w:hint="eastAsia"/>
          <w:sz w:val="24"/>
          <w:szCs w:val="24"/>
        </w:rPr>
        <w:t>在嵌入式软件中有以下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点需要注意：</w:t>
      </w:r>
    </w:p>
    <w:p w:rsidR="00555545" w:rsidRPr="0086081B" w:rsidRDefault="00555545" w:rsidP="006843A1">
      <w:pPr>
        <w:pStyle w:val="ListParagraph"/>
        <w:numPr>
          <w:ilvl w:val="2"/>
          <w:numId w:val="7"/>
        </w:numPr>
        <w:autoSpaceDE w:val="0"/>
        <w:autoSpaceDN w:val="0"/>
        <w:adjustRightInd w:val="0"/>
        <w:spacing w:afterLines="50" w:after="156" w:line="288" w:lineRule="auto"/>
        <w:ind w:firstLineChars="0"/>
        <w:jc w:val="left"/>
        <w:rPr>
          <w:sz w:val="24"/>
          <w:szCs w:val="24"/>
        </w:rPr>
      </w:pPr>
      <w:r w:rsidRPr="0086081B">
        <w:rPr>
          <w:rFonts w:hint="eastAsia"/>
          <w:sz w:val="24"/>
          <w:szCs w:val="24"/>
        </w:rPr>
        <w:t>蜂鸣器控制</w:t>
      </w:r>
      <w:r w:rsidR="00EB0E2F">
        <w:rPr>
          <w:rFonts w:hint="eastAsia"/>
          <w:sz w:val="24"/>
          <w:szCs w:val="24"/>
        </w:rPr>
        <w:t>过程</w:t>
      </w:r>
      <w:r w:rsidRPr="0086081B">
        <w:rPr>
          <w:rFonts w:hint="eastAsia"/>
          <w:sz w:val="24"/>
          <w:szCs w:val="24"/>
        </w:rPr>
        <w:t>，</w:t>
      </w:r>
      <w:r w:rsidR="00EB0E2F">
        <w:rPr>
          <w:rFonts w:hint="eastAsia"/>
          <w:sz w:val="24"/>
          <w:szCs w:val="24"/>
        </w:rPr>
        <w:t>要</w:t>
      </w:r>
      <w:r w:rsidRPr="0086081B">
        <w:rPr>
          <w:rFonts w:hint="eastAsia"/>
          <w:sz w:val="24"/>
          <w:szCs w:val="24"/>
        </w:rPr>
        <w:t>放在较高优先级</w:t>
      </w:r>
      <w:r w:rsidR="00EB0E2F">
        <w:rPr>
          <w:rFonts w:hint="eastAsia"/>
          <w:sz w:val="24"/>
          <w:szCs w:val="24"/>
        </w:rPr>
        <w:t>的</w:t>
      </w:r>
      <w:r w:rsidRPr="0086081B">
        <w:rPr>
          <w:rFonts w:hint="eastAsia"/>
          <w:sz w:val="24"/>
          <w:szCs w:val="24"/>
        </w:rPr>
        <w:t>任务中（</w:t>
      </w:r>
      <w:r w:rsidR="00D2015A">
        <w:rPr>
          <w:rFonts w:hint="eastAsia"/>
          <w:sz w:val="24"/>
          <w:szCs w:val="24"/>
        </w:rPr>
        <w:t>如</w:t>
      </w:r>
      <w:r w:rsidRPr="0086081B">
        <w:rPr>
          <w:sz w:val="24"/>
          <w:szCs w:val="24"/>
        </w:rPr>
        <w:t>WDT</w:t>
      </w:r>
      <w:r w:rsidR="007C6712">
        <w:rPr>
          <w:rFonts w:hint="eastAsia"/>
          <w:sz w:val="24"/>
          <w:szCs w:val="24"/>
        </w:rPr>
        <w:t>任务中），以防蜂鸣时间</w:t>
      </w:r>
      <w:r w:rsidRPr="0086081B">
        <w:rPr>
          <w:rFonts w:hint="eastAsia"/>
          <w:sz w:val="24"/>
          <w:szCs w:val="24"/>
        </w:rPr>
        <w:t>受其他任务影响</w:t>
      </w:r>
      <w:r w:rsidR="00217940">
        <w:rPr>
          <w:rFonts w:hint="eastAsia"/>
          <w:sz w:val="24"/>
          <w:szCs w:val="24"/>
        </w:rPr>
        <w:t>，造成错误</w:t>
      </w:r>
      <w:r w:rsidR="00106EF2">
        <w:rPr>
          <w:rFonts w:hint="eastAsia"/>
          <w:sz w:val="24"/>
          <w:szCs w:val="24"/>
        </w:rPr>
        <w:t>声</w:t>
      </w:r>
      <w:r w:rsidR="00217940">
        <w:rPr>
          <w:rFonts w:hint="eastAsia"/>
          <w:sz w:val="24"/>
          <w:szCs w:val="24"/>
        </w:rPr>
        <w:t>提示</w:t>
      </w:r>
      <w:r w:rsidRPr="0086081B">
        <w:rPr>
          <w:rFonts w:hint="eastAsia"/>
          <w:sz w:val="24"/>
          <w:szCs w:val="24"/>
        </w:rPr>
        <w:t>。</w:t>
      </w:r>
    </w:p>
    <w:p w:rsidR="00454F77" w:rsidRPr="0086081B" w:rsidRDefault="00555545" w:rsidP="006843A1">
      <w:pPr>
        <w:pStyle w:val="ListParagraph"/>
        <w:widowControl/>
        <w:numPr>
          <w:ilvl w:val="2"/>
          <w:numId w:val="7"/>
        </w:numPr>
        <w:spacing w:afterLines="50" w:after="156"/>
        <w:ind w:firstLineChars="0"/>
        <w:jc w:val="left"/>
        <w:rPr>
          <w:sz w:val="24"/>
          <w:szCs w:val="24"/>
        </w:rPr>
      </w:pPr>
      <w:r w:rsidRPr="0086081B">
        <w:rPr>
          <w:rFonts w:hint="eastAsia"/>
          <w:sz w:val="24"/>
          <w:szCs w:val="24"/>
        </w:rPr>
        <w:t>蜂鸣器</w:t>
      </w:r>
      <w:r w:rsidR="00202EFA" w:rsidRPr="0086081B">
        <w:rPr>
          <w:rFonts w:hint="eastAsia"/>
          <w:sz w:val="24"/>
          <w:szCs w:val="24"/>
        </w:rPr>
        <w:t>功能</w:t>
      </w:r>
      <w:r w:rsidRPr="0086081B">
        <w:rPr>
          <w:rFonts w:hint="eastAsia"/>
          <w:sz w:val="24"/>
          <w:szCs w:val="24"/>
        </w:rPr>
        <w:t>默认不使能，需要按键</w:t>
      </w:r>
      <w:r w:rsidR="00202EFA" w:rsidRPr="0086081B">
        <w:rPr>
          <w:rFonts w:hint="eastAsia"/>
          <w:sz w:val="24"/>
          <w:szCs w:val="24"/>
        </w:rPr>
        <w:t>选定</w:t>
      </w:r>
      <w:r w:rsidR="00321FEE">
        <w:rPr>
          <w:rFonts w:hint="eastAsia"/>
          <w:sz w:val="24"/>
          <w:szCs w:val="24"/>
        </w:rPr>
        <w:t>使能后才起作用，以防止</w:t>
      </w:r>
      <w:r w:rsidRPr="0086081B">
        <w:rPr>
          <w:rFonts w:hint="eastAsia"/>
          <w:sz w:val="24"/>
          <w:szCs w:val="24"/>
        </w:rPr>
        <w:t>平时</w:t>
      </w:r>
      <w:r w:rsidR="00202EFA" w:rsidRPr="0086081B">
        <w:rPr>
          <w:rFonts w:hint="eastAsia"/>
          <w:sz w:val="24"/>
          <w:szCs w:val="24"/>
        </w:rPr>
        <w:t>集中器</w:t>
      </w:r>
      <w:r w:rsidRPr="0086081B">
        <w:rPr>
          <w:rFonts w:hint="eastAsia"/>
          <w:sz w:val="24"/>
          <w:szCs w:val="24"/>
        </w:rPr>
        <w:t>发生故障</w:t>
      </w:r>
      <w:r w:rsidR="00202EFA" w:rsidRPr="0086081B">
        <w:rPr>
          <w:rFonts w:hint="eastAsia"/>
          <w:sz w:val="24"/>
          <w:szCs w:val="24"/>
        </w:rPr>
        <w:t>，</w:t>
      </w:r>
      <w:r w:rsidRPr="0086081B">
        <w:rPr>
          <w:rFonts w:hint="eastAsia"/>
          <w:sz w:val="24"/>
          <w:szCs w:val="24"/>
        </w:rPr>
        <w:t>蜂鸣响起影响业主。</w:t>
      </w:r>
    </w:p>
    <w:p w:rsidR="00384961" w:rsidRDefault="00495B07" w:rsidP="00FC3EB2">
      <w:pPr>
        <w:widowControl/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267075" cy="3011932"/>
            <wp:effectExtent l="1905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3011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D15" w:rsidRDefault="000F0D15" w:rsidP="00FC3EB2">
      <w:pPr>
        <w:widowControl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9.1 </w:t>
      </w:r>
      <w:r>
        <w:rPr>
          <w:rFonts w:hint="eastAsia"/>
          <w:sz w:val="24"/>
          <w:szCs w:val="24"/>
        </w:rPr>
        <w:t>蜂鸣器相关原理图</w:t>
      </w:r>
    </w:p>
    <w:p w:rsidR="00093217" w:rsidRDefault="00093217">
      <w:pPr>
        <w:widowControl/>
        <w:jc w:val="left"/>
        <w:rPr>
          <w:sz w:val="24"/>
          <w:szCs w:val="24"/>
        </w:rPr>
      </w:pPr>
    </w:p>
    <w:p w:rsidR="00C4213C" w:rsidRDefault="00F8365C" w:rsidP="001B08BC">
      <w:pPr>
        <w:widowControl/>
        <w:jc w:val="center"/>
      </w:pPr>
      <w:r>
        <w:object w:dxaOrig="3251" w:dyaOrig="4039">
          <v:shape id="_x0000_i1039" type="#_x0000_t75" style="width:257.95pt;height:320.45pt" o:ole="">
            <v:imagedata r:id="rId41" o:title=""/>
          </v:shape>
          <o:OLEObject Type="Embed" ProgID="Visio.Drawing.11" ShapeID="_x0000_i1039" DrawAspect="Content" ObjectID="_1524891241" r:id="rId42"/>
        </w:object>
      </w:r>
    </w:p>
    <w:p w:rsidR="001B08BC" w:rsidRDefault="001B08BC" w:rsidP="001B08BC">
      <w:pPr>
        <w:widowControl/>
        <w:jc w:val="center"/>
        <w:rPr>
          <w:sz w:val="24"/>
          <w:szCs w:val="24"/>
        </w:rPr>
      </w:pPr>
      <w:r w:rsidRPr="00E36DD5">
        <w:rPr>
          <w:rFonts w:hint="eastAsia"/>
          <w:sz w:val="24"/>
          <w:szCs w:val="24"/>
        </w:rPr>
        <w:t>图</w:t>
      </w:r>
      <w:r w:rsidRPr="00E36DD5">
        <w:rPr>
          <w:rFonts w:hint="eastAsia"/>
          <w:sz w:val="24"/>
          <w:szCs w:val="24"/>
        </w:rPr>
        <w:t xml:space="preserve">9.2 </w:t>
      </w:r>
      <w:r w:rsidRPr="00E36DD5">
        <w:rPr>
          <w:rFonts w:hint="eastAsia"/>
          <w:sz w:val="24"/>
          <w:szCs w:val="24"/>
        </w:rPr>
        <w:t>蜂鸣器相关流程图</w:t>
      </w:r>
    </w:p>
    <w:p w:rsidR="00B577CB" w:rsidRDefault="00B577CB" w:rsidP="00FE3F0B">
      <w:pPr>
        <w:pStyle w:val="Heading1"/>
      </w:pPr>
      <w:r>
        <w:rPr>
          <w:rFonts w:hint="eastAsia"/>
        </w:rPr>
        <w:t xml:space="preserve">10 </w:t>
      </w:r>
      <w:r w:rsidR="00FE3F0B">
        <w:rPr>
          <w:rFonts w:hint="eastAsia"/>
        </w:rPr>
        <w:t xml:space="preserve"> </w:t>
      </w:r>
      <w:r>
        <w:rPr>
          <w:rFonts w:hint="eastAsia"/>
        </w:rPr>
        <w:t>RTC</w:t>
      </w:r>
      <w:r>
        <w:rPr>
          <w:rFonts w:hint="eastAsia"/>
        </w:rPr>
        <w:t>用纽扣电池异常检测</w:t>
      </w:r>
    </w:p>
    <w:p w:rsidR="00956CA0" w:rsidRDefault="00CE20E9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CC6E33">
        <w:rPr>
          <w:rFonts w:hint="eastAsia"/>
          <w:sz w:val="24"/>
          <w:szCs w:val="24"/>
        </w:rPr>
        <w:t>如图</w:t>
      </w:r>
      <w:r w:rsidR="00CC6E33">
        <w:rPr>
          <w:rFonts w:hint="eastAsia"/>
          <w:sz w:val="24"/>
          <w:szCs w:val="24"/>
        </w:rPr>
        <w:t>10.1</w:t>
      </w:r>
      <w:r w:rsidR="00CC6E33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当前集中器实时时钟</w:t>
      </w:r>
      <w:r w:rsidR="00233258">
        <w:rPr>
          <w:rFonts w:hint="eastAsia"/>
          <w:sz w:val="24"/>
          <w:szCs w:val="24"/>
        </w:rPr>
        <w:t>（</w:t>
      </w:r>
      <w:r w:rsidR="00233258">
        <w:rPr>
          <w:rFonts w:hint="eastAsia"/>
          <w:sz w:val="24"/>
          <w:szCs w:val="24"/>
        </w:rPr>
        <w:t>RTC</w:t>
      </w:r>
      <w:r w:rsidR="00233258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使用的是</w:t>
      </w:r>
      <w:r>
        <w:rPr>
          <w:rFonts w:hint="eastAsia"/>
          <w:sz w:val="24"/>
          <w:szCs w:val="24"/>
        </w:rPr>
        <w:t>RX8025</w:t>
      </w:r>
      <w:r>
        <w:rPr>
          <w:rFonts w:hint="eastAsia"/>
          <w:sz w:val="24"/>
          <w:szCs w:val="24"/>
        </w:rPr>
        <w:t>，</w:t>
      </w:r>
      <w:r w:rsidR="00A37CF5">
        <w:rPr>
          <w:rFonts w:hint="eastAsia"/>
          <w:sz w:val="24"/>
          <w:szCs w:val="24"/>
        </w:rPr>
        <w:t>配有纽扣电池当集中器断电后维持正常时钟。</w:t>
      </w:r>
    </w:p>
    <w:p w:rsidR="00474A55" w:rsidRDefault="00474A55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0909A9">
        <w:rPr>
          <w:rFonts w:hint="eastAsia"/>
          <w:sz w:val="24"/>
          <w:szCs w:val="24"/>
        </w:rPr>
        <w:t>为更可靠的判断纽扣电池是否正常（是否存在、是否有电等）</w:t>
      </w:r>
      <w:r w:rsidR="00C63F85">
        <w:rPr>
          <w:rFonts w:hint="eastAsia"/>
          <w:sz w:val="24"/>
          <w:szCs w:val="24"/>
        </w:rPr>
        <w:t>，在程序中加入相应检测，通过判断刚“上电开机”时的时间是否与</w:t>
      </w:r>
      <w:r w:rsidR="00C63F85">
        <w:rPr>
          <w:rFonts w:hint="eastAsia"/>
          <w:sz w:val="24"/>
          <w:szCs w:val="24"/>
        </w:rPr>
        <w:t>RX8025</w:t>
      </w:r>
      <w:r w:rsidR="00C63F85">
        <w:rPr>
          <w:rFonts w:hint="eastAsia"/>
          <w:sz w:val="24"/>
          <w:szCs w:val="24"/>
        </w:rPr>
        <w:t>的出厂设置时间相近判断。</w:t>
      </w:r>
    </w:p>
    <w:p w:rsidR="00E876BE" w:rsidRDefault="00E876BE" w:rsidP="006843A1">
      <w:pPr>
        <w:widowControl/>
        <w:spacing w:afterLines="50" w:after="156"/>
        <w:jc w:val="left"/>
        <w:rPr>
          <w:sz w:val="24"/>
          <w:szCs w:val="24"/>
        </w:rPr>
      </w:pPr>
    </w:p>
    <w:p w:rsidR="00E876BE" w:rsidRDefault="00E876BE" w:rsidP="006843A1">
      <w:pPr>
        <w:widowControl/>
        <w:spacing w:afterLines="50" w:after="156"/>
        <w:jc w:val="left"/>
        <w:rPr>
          <w:color w:val="FF0000"/>
          <w:sz w:val="24"/>
          <w:szCs w:val="24"/>
        </w:rPr>
      </w:pPr>
      <w:r w:rsidRPr="00E876BE">
        <w:rPr>
          <w:rFonts w:hint="eastAsia"/>
          <w:color w:val="FF0000"/>
          <w:sz w:val="24"/>
          <w:szCs w:val="24"/>
        </w:rPr>
        <w:tab/>
      </w:r>
      <w:r w:rsidRPr="00E876BE">
        <w:rPr>
          <w:rFonts w:hint="eastAsia"/>
          <w:color w:val="FF0000"/>
          <w:sz w:val="24"/>
          <w:szCs w:val="24"/>
        </w:rPr>
        <w:t>实际测试发现，</w:t>
      </w:r>
      <w:r w:rsidRPr="00E876BE">
        <w:rPr>
          <w:rFonts w:hint="eastAsia"/>
          <w:color w:val="FF0000"/>
          <w:sz w:val="24"/>
          <w:szCs w:val="24"/>
        </w:rPr>
        <w:t>RX8025</w:t>
      </w:r>
      <w:r w:rsidRPr="00E876BE">
        <w:rPr>
          <w:rFonts w:hint="eastAsia"/>
          <w:color w:val="FF0000"/>
          <w:sz w:val="24"/>
          <w:szCs w:val="24"/>
        </w:rPr>
        <w:t>掉电时时间停留在掉电时的时间值，并没有恢复为出厂设置时间，所以，此方案不能实现。</w:t>
      </w:r>
    </w:p>
    <w:p w:rsidR="00CE4BEB" w:rsidRPr="00E876BE" w:rsidRDefault="00CE4BEB" w:rsidP="006843A1">
      <w:pPr>
        <w:widowControl/>
        <w:spacing w:afterLines="50" w:after="156"/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另外，</w:t>
      </w:r>
      <w:r w:rsidR="00B06076" w:rsidRPr="00B06076">
        <w:rPr>
          <w:rFonts w:hint="eastAsia"/>
          <w:color w:val="FF0000"/>
          <w:sz w:val="24"/>
          <w:szCs w:val="24"/>
        </w:rPr>
        <w:t>查</w:t>
      </w:r>
      <w:r w:rsidR="00B06076" w:rsidRPr="00B06076">
        <w:rPr>
          <w:rFonts w:hint="eastAsia"/>
          <w:color w:val="FF0000"/>
          <w:sz w:val="24"/>
          <w:szCs w:val="24"/>
        </w:rPr>
        <w:t>RX8025</w:t>
      </w:r>
      <w:r w:rsidR="00B06076" w:rsidRPr="00B06076">
        <w:rPr>
          <w:rFonts w:hint="eastAsia"/>
          <w:color w:val="FF0000"/>
          <w:sz w:val="24"/>
          <w:szCs w:val="24"/>
        </w:rPr>
        <w:t>手册，发现</w:t>
      </w:r>
      <w:r w:rsidR="00B06076" w:rsidRPr="00B06076">
        <w:rPr>
          <w:rFonts w:hint="eastAsia"/>
          <w:color w:val="FF0000"/>
          <w:sz w:val="24"/>
          <w:szCs w:val="24"/>
        </w:rPr>
        <w:t>REG-F</w:t>
      </w:r>
      <w:r w:rsidR="00B06076" w:rsidRPr="00B06076">
        <w:rPr>
          <w:rFonts w:hint="eastAsia"/>
          <w:color w:val="FF0000"/>
          <w:sz w:val="24"/>
          <w:szCs w:val="24"/>
        </w:rPr>
        <w:t>寄存器中</w:t>
      </w:r>
      <w:r w:rsidR="00B06076" w:rsidRPr="00B06076">
        <w:rPr>
          <w:rFonts w:hint="eastAsia"/>
          <w:color w:val="FF0000"/>
          <w:sz w:val="24"/>
          <w:szCs w:val="24"/>
        </w:rPr>
        <w:t>/XST</w:t>
      </w:r>
      <w:r w:rsidR="00B06076" w:rsidRPr="00B06076">
        <w:rPr>
          <w:rFonts w:hint="eastAsia"/>
          <w:color w:val="FF0000"/>
          <w:sz w:val="24"/>
          <w:szCs w:val="24"/>
        </w:rPr>
        <w:t>位用来指示是否有震动停止发生，但这个位掉电不可保存，也不能满足我们的计划需求。</w:t>
      </w:r>
    </w:p>
    <w:p w:rsidR="00F469C7" w:rsidRDefault="00F469C7" w:rsidP="00474A55">
      <w:pPr>
        <w:widowControl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3993114" cy="2964584"/>
            <wp:effectExtent l="19050" t="0" r="7386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6243" cy="29669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A55" w:rsidRPr="00956CA0" w:rsidRDefault="00474A55" w:rsidP="00474A55">
      <w:pPr>
        <w:widowControl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10.1 RX8025</w:t>
      </w:r>
      <w:r>
        <w:rPr>
          <w:rFonts w:hint="eastAsia"/>
          <w:sz w:val="24"/>
          <w:szCs w:val="24"/>
        </w:rPr>
        <w:t>实时时钟相关电路</w:t>
      </w:r>
      <w:r w:rsidR="004B655C">
        <w:rPr>
          <w:rFonts w:hint="eastAsia"/>
          <w:sz w:val="24"/>
          <w:szCs w:val="24"/>
        </w:rPr>
        <w:t>原理图</w:t>
      </w:r>
    </w:p>
    <w:sectPr w:rsidR="00474A55" w:rsidRPr="00956CA0" w:rsidSect="00FD7F4D">
      <w:footerReference w:type="default" r:id="rId44"/>
      <w:pgSz w:w="11906" w:h="16838"/>
      <w:pgMar w:top="1440" w:right="1080" w:bottom="1440" w:left="108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3E15" w:rsidRDefault="00153E15" w:rsidP="007B2FE7">
      <w:r>
        <w:separator/>
      </w:r>
    </w:p>
  </w:endnote>
  <w:endnote w:type="continuationSeparator" w:id="0">
    <w:p w:rsidR="00153E15" w:rsidRDefault="00153E15" w:rsidP="007B2F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409594"/>
      <w:docPartObj>
        <w:docPartGallery w:val="Page Numbers (Bottom of Page)"/>
        <w:docPartUnique/>
      </w:docPartObj>
    </w:sdtPr>
    <w:sdtEndPr/>
    <w:sdtContent>
      <w:p w:rsidR="0034059A" w:rsidRDefault="0061099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F486F" w:rsidRPr="00BF486F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B2700A" w:rsidRDefault="00B2700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3E15" w:rsidRDefault="00153E15" w:rsidP="007B2FE7">
      <w:r>
        <w:separator/>
      </w:r>
    </w:p>
  </w:footnote>
  <w:footnote w:type="continuationSeparator" w:id="0">
    <w:p w:rsidR="00153E15" w:rsidRDefault="00153E15" w:rsidP="007B2F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43192"/>
    <w:multiLevelType w:val="multilevel"/>
    <w:tmpl w:val="05943192"/>
    <w:lvl w:ilvl="0">
      <w:start w:val="1"/>
      <w:numFmt w:val="lowerLetter"/>
      <w:lvlText w:val="%1、"/>
      <w:lvlJc w:val="left"/>
      <w:pPr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20"/>
      </w:pPr>
    </w:lvl>
    <w:lvl w:ilvl="2">
      <w:start w:val="1"/>
      <w:numFmt w:val="lowerRoman"/>
      <w:lvlText w:val="%3."/>
      <w:lvlJc w:val="right"/>
      <w:pPr>
        <w:ind w:left="1860" w:hanging="420"/>
      </w:pPr>
    </w:lvl>
    <w:lvl w:ilvl="3">
      <w:start w:val="1"/>
      <w:numFmt w:val="decimal"/>
      <w:lvlText w:val="%4."/>
      <w:lvlJc w:val="left"/>
      <w:pPr>
        <w:ind w:left="2280" w:hanging="420"/>
      </w:pPr>
    </w:lvl>
    <w:lvl w:ilvl="4">
      <w:start w:val="1"/>
      <w:numFmt w:val="lowerLetter"/>
      <w:lvlText w:val="%5)"/>
      <w:lvlJc w:val="left"/>
      <w:pPr>
        <w:ind w:left="2700" w:hanging="420"/>
      </w:pPr>
    </w:lvl>
    <w:lvl w:ilvl="5">
      <w:start w:val="1"/>
      <w:numFmt w:val="lowerRoman"/>
      <w:lvlText w:val="%6."/>
      <w:lvlJc w:val="right"/>
      <w:pPr>
        <w:ind w:left="3120" w:hanging="420"/>
      </w:pPr>
    </w:lvl>
    <w:lvl w:ilvl="6">
      <w:start w:val="1"/>
      <w:numFmt w:val="decimal"/>
      <w:lvlText w:val="%7."/>
      <w:lvlJc w:val="left"/>
      <w:pPr>
        <w:ind w:left="3540" w:hanging="420"/>
      </w:pPr>
    </w:lvl>
    <w:lvl w:ilvl="7">
      <w:start w:val="1"/>
      <w:numFmt w:val="lowerLetter"/>
      <w:lvlText w:val="%8)"/>
      <w:lvlJc w:val="left"/>
      <w:pPr>
        <w:ind w:left="3960" w:hanging="420"/>
      </w:pPr>
    </w:lvl>
    <w:lvl w:ilvl="8">
      <w:start w:val="1"/>
      <w:numFmt w:val="lowerRoman"/>
      <w:lvlText w:val="%9."/>
      <w:lvlJc w:val="right"/>
      <w:pPr>
        <w:ind w:left="4380" w:hanging="420"/>
      </w:pPr>
    </w:lvl>
  </w:abstractNum>
  <w:abstractNum w:abstractNumId="1" w15:restartNumberingAfterBreak="0">
    <w:nsid w:val="1F32061B"/>
    <w:multiLevelType w:val="hybridMultilevel"/>
    <w:tmpl w:val="F2DC9F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E94102E"/>
    <w:multiLevelType w:val="hybridMultilevel"/>
    <w:tmpl w:val="B34849F0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40872B2C"/>
    <w:multiLevelType w:val="multilevel"/>
    <w:tmpl w:val="40872B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4484B4C"/>
    <w:multiLevelType w:val="hybridMultilevel"/>
    <w:tmpl w:val="A9A0FF56"/>
    <w:lvl w:ilvl="0" w:tplc="04090003">
      <w:start w:val="1"/>
      <w:numFmt w:val="bullet"/>
      <w:lvlText w:val=""/>
      <w:lvlJc w:val="left"/>
      <w:pPr>
        <w:ind w:left="13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9" w:hanging="420"/>
      </w:pPr>
      <w:rPr>
        <w:rFonts w:ascii="Wingdings" w:hAnsi="Wingdings" w:hint="default"/>
      </w:rPr>
    </w:lvl>
  </w:abstractNum>
  <w:abstractNum w:abstractNumId="5" w15:restartNumberingAfterBreak="0">
    <w:nsid w:val="4BAA7B74"/>
    <w:multiLevelType w:val="hybridMultilevel"/>
    <w:tmpl w:val="A920AD4E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50E51EE3"/>
    <w:multiLevelType w:val="hybridMultilevel"/>
    <w:tmpl w:val="345AC3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0"/>
  </w:num>
  <w:num w:numId="5">
    <w:abstractNumId w:val="4"/>
  </w:num>
  <w:num w:numId="6">
    <w:abstractNumId w:val="6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94F78"/>
    <w:rsid w:val="00001A47"/>
    <w:rsid w:val="000127E0"/>
    <w:rsid w:val="000129C8"/>
    <w:rsid w:val="00015320"/>
    <w:rsid w:val="0001549C"/>
    <w:rsid w:val="000160A7"/>
    <w:rsid w:val="000213AF"/>
    <w:rsid w:val="000214CF"/>
    <w:rsid w:val="0002398E"/>
    <w:rsid w:val="000242AC"/>
    <w:rsid w:val="00024C16"/>
    <w:rsid w:val="000251BF"/>
    <w:rsid w:val="00025CC3"/>
    <w:rsid w:val="0002760C"/>
    <w:rsid w:val="00031818"/>
    <w:rsid w:val="00031F97"/>
    <w:rsid w:val="00032F41"/>
    <w:rsid w:val="00033B16"/>
    <w:rsid w:val="00033F28"/>
    <w:rsid w:val="0003483A"/>
    <w:rsid w:val="00036706"/>
    <w:rsid w:val="000401C4"/>
    <w:rsid w:val="00040A65"/>
    <w:rsid w:val="00041570"/>
    <w:rsid w:val="00041A59"/>
    <w:rsid w:val="00041FEB"/>
    <w:rsid w:val="000434E2"/>
    <w:rsid w:val="000445C8"/>
    <w:rsid w:val="0004501E"/>
    <w:rsid w:val="00045E6B"/>
    <w:rsid w:val="00050907"/>
    <w:rsid w:val="00051968"/>
    <w:rsid w:val="00055D5C"/>
    <w:rsid w:val="0005664D"/>
    <w:rsid w:val="000658DD"/>
    <w:rsid w:val="00071F9D"/>
    <w:rsid w:val="00072C9E"/>
    <w:rsid w:val="00073316"/>
    <w:rsid w:val="00073855"/>
    <w:rsid w:val="00073E71"/>
    <w:rsid w:val="00077F4A"/>
    <w:rsid w:val="0008042A"/>
    <w:rsid w:val="00081E36"/>
    <w:rsid w:val="0008223C"/>
    <w:rsid w:val="00084160"/>
    <w:rsid w:val="00087E47"/>
    <w:rsid w:val="000909A9"/>
    <w:rsid w:val="00090EE2"/>
    <w:rsid w:val="00092738"/>
    <w:rsid w:val="00092964"/>
    <w:rsid w:val="00093217"/>
    <w:rsid w:val="00093550"/>
    <w:rsid w:val="000A0BA3"/>
    <w:rsid w:val="000A52EB"/>
    <w:rsid w:val="000A5D79"/>
    <w:rsid w:val="000A5E08"/>
    <w:rsid w:val="000A6167"/>
    <w:rsid w:val="000A62BE"/>
    <w:rsid w:val="000A72B3"/>
    <w:rsid w:val="000B0E22"/>
    <w:rsid w:val="000B299C"/>
    <w:rsid w:val="000B513F"/>
    <w:rsid w:val="000C4C10"/>
    <w:rsid w:val="000C5449"/>
    <w:rsid w:val="000C5E49"/>
    <w:rsid w:val="000D0482"/>
    <w:rsid w:val="000E0EB2"/>
    <w:rsid w:val="000E19B8"/>
    <w:rsid w:val="000E4F92"/>
    <w:rsid w:val="000E777D"/>
    <w:rsid w:val="000F0D15"/>
    <w:rsid w:val="000F32E8"/>
    <w:rsid w:val="0010515C"/>
    <w:rsid w:val="00106EF2"/>
    <w:rsid w:val="00112186"/>
    <w:rsid w:val="00112602"/>
    <w:rsid w:val="001139B1"/>
    <w:rsid w:val="001147D4"/>
    <w:rsid w:val="0011714F"/>
    <w:rsid w:val="00121E4D"/>
    <w:rsid w:val="00124109"/>
    <w:rsid w:val="00130947"/>
    <w:rsid w:val="001314FA"/>
    <w:rsid w:val="001357B3"/>
    <w:rsid w:val="001362B0"/>
    <w:rsid w:val="00141E35"/>
    <w:rsid w:val="00145607"/>
    <w:rsid w:val="00145955"/>
    <w:rsid w:val="001466EE"/>
    <w:rsid w:val="00147698"/>
    <w:rsid w:val="00151293"/>
    <w:rsid w:val="0015305B"/>
    <w:rsid w:val="0015354D"/>
    <w:rsid w:val="00153E15"/>
    <w:rsid w:val="001555FB"/>
    <w:rsid w:val="00160149"/>
    <w:rsid w:val="00164216"/>
    <w:rsid w:val="00165DC2"/>
    <w:rsid w:val="00166CFD"/>
    <w:rsid w:val="00167315"/>
    <w:rsid w:val="00167E06"/>
    <w:rsid w:val="001716E5"/>
    <w:rsid w:val="001716EF"/>
    <w:rsid w:val="0017247E"/>
    <w:rsid w:val="00173740"/>
    <w:rsid w:val="00173A43"/>
    <w:rsid w:val="00174736"/>
    <w:rsid w:val="00181D97"/>
    <w:rsid w:val="00182198"/>
    <w:rsid w:val="001838FE"/>
    <w:rsid w:val="0019012E"/>
    <w:rsid w:val="001913D0"/>
    <w:rsid w:val="00192FC8"/>
    <w:rsid w:val="001A033C"/>
    <w:rsid w:val="001A1ADC"/>
    <w:rsid w:val="001A2D00"/>
    <w:rsid w:val="001A3B3E"/>
    <w:rsid w:val="001A5F0A"/>
    <w:rsid w:val="001A72C5"/>
    <w:rsid w:val="001B0671"/>
    <w:rsid w:val="001B08BC"/>
    <w:rsid w:val="001B343B"/>
    <w:rsid w:val="001B3750"/>
    <w:rsid w:val="001B4FE1"/>
    <w:rsid w:val="001B72C8"/>
    <w:rsid w:val="001C0D3D"/>
    <w:rsid w:val="001C226D"/>
    <w:rsid w:val="001C43E8"/>
    <w:rsid w:val="001D20B0"/>
    <w:rsid w:val="001D6F1E"/>
    <w:rsid w:val="001D7E63"/>
    <w:rsid w:val="001E01FE"/>
    <w:rsid w:val="001E1C98"/>
    <w:rsid w:val="001E719B"/>
    <w:rsid w:val="001F4492"/>
    <w:rsid w:val="001F532E"/>
    <w:rsid w:val="001F7D61"/>
    <w:rsid w:val="002006DE"/>
    <w:rsid w:val="00201ED8"/>
    <w:rsid w:val="00202C60"/>
    <w:rsid w:val="00202EFA"/>
    <w:rsid w:val="002038F7"/>
    <w:rsid w:val="00203A48"/>
    <w:rsid w:val="00207073"/>
    <w:rsid w:val="002109E8"/>
    <w:rsid w:val="0021389D"/>
    <w:rsid w:val="00216A86"/>
    <w:rsid w:val="00217049"/>
    <w:rsid w:val="00217940"/>
    <w:rsid w:val="0021798C"/>
    <w:rsid w:val="00220C53"/>
    <w:rsid w:val="0022205A"/>
    <w:rsid w:val="00222209"/>
    <w:rsid w:val="00222644"/>
    <w:rsid w:val="00222763"/>
    <w:rsid w:val="00222C2B"/>
    <w:rsid w:val="00224D11"/>
    <w:rsid w:val="00226AE2"/>
    <w:rsid w:val="00233258"/>
    <w:rsid w:val="002336BE"/>
    <w:rsid w:val="00233EC8"/>
    <w:rsid w:val="00235EB7"/>
    <w:rsid w:val="002419B5"/>
    <w:rsid w:val="00243EE6"/>
    <w:rsid w:val="00245772"/>
    <w:rsid w:val="0025049E"/>
    <w:rsid w:val="00251741"/>
    <w:rsid w:val="00252056"/>
    <w:rsid w:val="00252756"/>
    <w:rsid w:val="00255A6F"/>
    <w:rsid w:val="002562DE"/>
    <w:rsid w:val="002630C9"/>
    <w:rsid w:val="002651B9"/>
    <w:rsid w:val="00265891"/>
    <w:rsid w:val="00270BAE"/>
    <w:rsid w:val="00271E33"/>
    <w:rsid w:val="00273080"/>
    <w:rsid w:val="00273129"/>
    <w:rsid w:val="002734AA"/>
    <w:rsid w:val="00274D98"/>
    <w:rsid w:val="00283D33"/>
    <w:rsid w:val="002863FD"/>
    <w:rsid w:val="0029163E"/>
    <w:rsid w:val="0029274E"/>
    <w:rsid w:val="00292A6E"/>
    <w:rsid w:val="00293D2D"/>
    <w:rsid w:val="002A3C4E"/>
    <w:rsid w:val="002A5416"/>
    <w:rsid w:val="002B0612"/>
    <w:rsid w:val="002B1D34"/>
    <w:rsid w:val="002B3A19"/>
    <w:rsid w:val="002B3EF7"/>
    <w:rsid w:val="002B4562"/>
    <w:rsid w:val="002B52C2"/>
    <w:rsid w:val="002C13FC"/>
    <w:rsid w:val="002C2654"/>
    <w:rsid w:val="002C3E87"/>
    <w:rsid w:val="002C4129"/>
    <w:rsid w:val="002C6601"/>
    <w:rsid w:val="002D045D"/>
    <w:rsid w:val="002D3800"/>
    <w:rsid w:val="002D3A88"/>
    <w:rsid w:val="002D4D1A"/>
    <w:rsid w:val="002D4E28"/>
    <w:rsid w:val="002D6E04"/>
    <w:rsid w:val="002E088F"/>
    <w:rsid w:val="002E7918"/>
    <w:rsid w:val="002F2F70"/>
    <w:rsid w:val="002F4AB2"/>
    <w:rsid w:val="002F4B9C"/>
    <w:rsid w:val="002F4F46"/>
    <w:rsid w:val="002F5B78"/>
    <w:rsid w:val="003009B2"/>
    <w:rsid w:val="00301E36"/>
    <w:rsid w:val="00302A3C"/>
    <w:rsid w:val="00302DCC"/>
    <w:rsid w:val="0030368D"/>
    <w:rsid w:val="00304763"/>
    <w:rsid w:val="0031278A"/>
    <w:rsid w:val="00312AE8"/>
    <w:rsid w:val="003201F5"/>
    <w:rsid w:val="0032135B"/>
    <w:rsid w:val="00321FEE"/>
    <w:rsid w:val="00326F6D"/>
    <w:rsid w:val="0033355E"/>
    <w:rsid w:val="00333B25"/>
    <w:rsid w:val="00335134"/>
    <w:rsid w:val="003361AE"/>
    <w:rsid w:val="0034059A"/>
    <w:rsid w:val="0034574D"/>
    <w:rsid w:val="0034594B"/>
    <w:rsid w:val="0035454C"/>
    <w:rsid w:val="003626AC"/>
    <w:rsid w:val="003674C9"/>
    <w:rsid w:val="0038031A"/>
    <w:rsid w:val="003807F6"/>
    <w:rsid w:val="0038222D"/>
    <w:rsid w:val="00382BC8"/>
    <w:rsid w:val="0038474A"/>
    <w:rsid w:val="00384961"/>
    <w:rsid w:val="00385B27"/>
    <w:rsid w:val="00394496"/>
    <w:rsid w:val="003A21D8"/>
    <w:rsid w:val="003A2C3F"/>
    <w:rsid w:val="003B0F28"/>
    <w:rsid w:val="003B14FC"/>
    <w:rsid w:val="003B1CA4"/>
    <w:rsid w:val="003B51FA"/>
    <w:rsid w:val="003B59CC"/>
    <w:rsid w:val="003C0CE8"/>
    <w:rsid w:val="003C1EE8"/>
    <w:rsid w:val="003C2FF4"/>
    <w:rsid w:val="003C76C8"/>
    <w:rsid w:val="003D02FA"/>
    <w:rsid w:val="003D0A2E"/>
    <w:rsid w:val="003D221F"/>
    <w:rsid w:val="003D258C"/>
    <w:rsid w:val="003D269F"/>
    <w:rsid w:val="003D3179"/>
    <w:rsid w:val="003E0180"/>
    <w:rsid w:val="003E39EA"/>
    <w:rsid w:val="003E4E26"/>
    <w:rsid w:val="003E546F"/>
    <w:rsid w:val="003E6A17"/>
    <w:rsid w:val="003E6D8C"/>
    <w:rsid w:val="003E74F0"/>
    <w:rsid w:val="003E7C45"/>
    <w:rsid w:val="003F0FFB"/>
    <w:rsid w:val="003F7598"/>
    <w:rsid w:val="00403F1A"/>
    <w:rsid w:val="00406023"/>
    <w:rsid w:val="0040681A"/>
    <w:rsid w:val="004110C2"/>
    <w:rsid w:val="004126B7"/>
    <w:rsid w:val="004139B3"/>
    <w:rsid w:val="00416661"/>
    <w:rsid w:val="00422A1F"/>
    <w:rsid w:val="00422B01"/>
    <w:rsid w:val="0042577B"/>
    <w:rsid w:val="00425ABE"/>
    <w:rsid w:val="004322CC"/>
    <w:rsid w:val="0043587B"/>
    <w:rsid w:val="00441CC3"/>
    <w:rsid w:val="00441DF8"/>
    <w:rsid w:val="00444279"/>
    <w:rsid w:val="0045484C"/>
    <w:rsid w:val="00454F77"/>
    <w:rsid w:val="00456C3B"/>
    <w:rsid w:val="0045786F"/>
    <w:rsid w:val="00460F5F"/>
    <w:rsid w:val="0046351A"/>
    <w:rsid w:val="00467A4F"/>
    <w:rsid w:val="004719DD"/>
    <w:rsid w:val="00472AE3"/>
    <w:rsid w:val="00474A55"/>
    <w:rsid w:val="00475EE7"/>
    <w:rsid w:val="00481E99"/>
    <w:rsid w:val="00482F75"/>
    <w:rsid w:val="004864CA"/>
    <w:rsid w:val="00495B07"/>
    <w:rsid w:val="00496312"/>
    <w:rsid w:val="00496649"/>
    <w:rsid w:val="0049781D"/>
    <w:rsid w:val="004A055D"/>
    <w:rsid w:val="004A1E07"/>
    <w:rsid w:val="004A2A71"/>
    <w:rsid w:val="004A786E"/>
    <w:rsid w:val="004B2D90"/>
    <w:rsid w:val="004B3A1C"/>
    <w:rsid w:val="004B447B"/>
    <w:rsid w:val="004B4ECA"/>
    <w:rsid w:val="004B655C"/>
    <w:rsid w:val="004B7BFB"/>
    <w:rsid w:val="004C11AA"/>
    <w:rsid w:val="004C2DC2"/>
    <w:rsid w:val="004C3E7B"/>
    <w:rsid w:val="004C5A7B"/>
    <w:rsid w:val="004C722C"/>
    <w:rsid w:val="004D1078"/>
    <w:rsid w:val="004D137E"/>
    <w:rsid w:val="004D2CA2"/>
    <w:rsid w:val="004D4013"/>
    <w:rsid w:val="004E05A8"/>
    <w:rsid w:val="004E33FB"/>
    <w:rsid w:val="004E7A65"/>
    <w:rsid w:val="004E7C52"/>
    <w:rsid w:val="004F3295"/>
    <w:rsid w:val="004F527A"/>
    <w:rsid w:val="005060C7"/>
    <w:rsid w:val="00510791"/>
    <w:rsid w:val="00511A3A"/>
    <w:rsid w:val="0051218B"/>
    <w:rsid w:val="00512420"/>
    <w:rsid w:val="0051313A"/>
    <w:rsid w:val="00521860"/>
    <w:rsid w:val="00522A35"/>
    <w:rsid w:val="0052640E"/>
    <w:rsid w:val="00531EDB"/>
    <w:rsid w:val="00533605"/>
    <w:rsid w:val="00533B50"/>
    <w:rsid w:val="00536EDB"/>
    <w:rsid w:val="00541A94"/>
    <w:rsid w:val="00543075"/>
    <w:rsid w:val="00544D94"/>
    <w:rsid w:val="00547124"/>
    <w:rsid w:val="005476A8"/>
    <w:rsid w:val="0055073F"/>
    <w:rsid w:val="005534FD"/>
    <w:rsid w:val="00555545"/>
    <w:rsid w:val="00556CB0"/>
    <w:rsid w:val="005578A9"/>
    <w:rsid w:val="005653E4"/>
    <w:rsid w:val="00565F38"/>
    <w:rsid w:val="00570519"/>
    <w:rsid w:val="005707E2"/>
    <w:rsid w:val="0057327B"/>
    <w:rsid w:val="00576C34"/>
    <w:rsid w:val="005774D2"/>
    <w:rsid w:val="005777A8"/>
    <w:rsid w:val="00581198"/>
    <w:rsid w:val="00585699"/>
    <w:rsid w:val="00586405"/>
    <w:rsid w:val="00590475"/>
    <w:rsid w:val="00591C89"/>
    <w:rsid w:val="005925FB"/>
    <w:rsid w:val="00595472"/>
    <w:rsid w:val="00596692"/>
    <w:rsid w:val="005A6ECF"/>
    <w:rsid w:val="005A7017"/>
    <w:rsid w:val="005B083A"/>
    <w:rsid w:val="005B26B6"/>
    <w:rsid w:val="005B2867"/>
    <w:rsid w:val="005B4D6D"/>
    <w:rsid w:val="005C287E"/>
    <w:rsid w:val="005C3DAB"/>
    <w:rsid w:val="005D585B"/>
    <w:rsid w:val="005E0FF6"/>
    <w:rsid w:val="005E65AD"/>
    <w:rsid w:val="005E6D6A"/>
    <w:rsid w:val="005F0AAD"/>
    <w:rsid w:val="005F1315"/>
    <w:rsid w:val="005F427C"/>
    <w:rsid w:val="005F5087"/>
    <w:rsid w:val="006002EF"/>
    <w:rsid w:val="006012BD"/>
    <w:rsid w:val="00601C67"/>
    <w:rsid w:val="00610998"/>
    <w:rsid w:val="0061300C"/>
    <w:rsid w:val="00613A88"/>
    <w:rsid w:val="00615D83"/>
    <w:rsid w:val="00616578"/>
    <w:rsid w:val="00617B12"/>
    <w:rsid w:val="00621261"/>
    <w:rsid w:val="00621F86"/>
    <w:rsid w:val="006264CA"/>
    <w:rsid w:val="00630B65"/>
    <w:rsid w:val="00632C05"/>
    <w:rsid w:val="00641860"/>
    <w:rsid w:val="00643410"/>
    <w:rsid w:val="00643414"/>
    <w:rsid w:val="00643BF9"/>
    <w:rsid w:val="0064449C"/>
    <w:rsid w:val="00644F52"/>
    <w:rsid w:val="006528A9"/>
    <w:rsid w:val="006534C1"/>
    <w:rsid w:val="00655DE8"/>
    <w:rsid w:val="00657294"/>
    <w:rsid w:val="006616B9"/>
    <w:rsid w:val="006629B1"/>
    <w:rsid w:val="00664AE6"/>
    <w:rsid w:val="00667855"/>
    <w:rsid w:val="006727D6"/>
    <w:rsid w:val="00673F24"/>
    <w:rsid w:val="00675A59"/>
    <w:rsid w:val="00680C28"/>
    <w:rsid w:val="006843A1"/>
    <w:rsid w:val="0068494B"/>
    <w:rsid w:val="00686476"/>
    <w:rsid w:val="006870EF"/>
    <w:rsid w:val="00687249"/>
    <w:rsid w:val="006878B3"/>
    <w:rsid w:val="00687BF1"/>
    <w:rsid w:val="006913CA"/>
    <w:rsid w:val="0069525B"/>
    <w:rsid w:val="00697F09"/>
    <w:rsid w:val="006A0ADA"/>
    <w:rsid w:val="006A1DDC"/>
    <w:rsid w:val="006A22A0"/>
    <w:rsid w:val="006A25B6"/>
    <w:rsid w:val="006A41EC"/>
    <w:rsid w:val="006B2DA8"/>
    <w:rsid w:val="006B77E6"/>
    <w:rsid w:val="006C0EEB"/>
    <w:rsid w:val="006C23A8"/>
    <w:rsid w:val="006C356B"/>
    <w:rsid w:val="006C4A0C"/>
    <w:rsid w:val="006C5B74"/>
    <w:rsid w:val="006C6EA9"/>
    <w:rsid w:val="006C7A67"/>
    <w:rsid w:val="006D5FE8"/>
    <w:rsid w:val="006D60F3"/>
    <w:rsid w:val="006D62E7"/>
    <w:rsid w:val="006D7545"/>
    <w:rsid w:val="006D78FC"/>
    <w:rsid w:val="006E300F"/>
    <w:rsid w:val="006E69D2"/>
    <w:rsid w:val="006E7823"/>
    <w:rsid w:val="006F2514"/>
    <w:rsid w:val="00701C72"/>
    <w:rsid w:val="00706CF5"/>
    <w:rsid w:val="00712621"/>
    <w:rsid w:val="00716F3B"/>
    <w:rsid w:val="00724942"/>
    <w:rsid w:val="00724D97"/>
    <w:rsid w:val="00732046"/>
    <w:rsid w:val="00737E59"/>
    <w:rsid w:val="0074127B"/>
    <w:rsid w:val="00742663"/>
    <w:rsid w:val="00743FA5"/>
    <w:rsid w:val="0074470E"/>
    <w:rsid w:val="0074620D"/>
    <w:rsid w:val="007469FA"/>
    <w:rsid w:val="0075056D"/>
    <w:rsid w:val="00753DA6"/>
    <w:rsid w:val="0076354A"/>
    <w:rsid w:val="0076455B"/>
    <w:rsid w:val="00765119"/>
    <w:rsid w:val="00766D77"/>
    <w:rsid w:val="0077438F"/>
    <w:rsid w:val="007755F0"/>
    <w:rsid w:val="007804DC"/>
    <w:rsid w:val="007811A2"/>
    <w:rsid w:val="00781635"/>
    <w:rsid w:val="00782E16"/>
    <w:rsid w:val="0078344B"/>
    <w:rsid w:val="00784C2E"/>
    <w:rsid w:val="0078538F"/>
    <w:rsid w:val="007878CD"/>
    <w:rsid w:val="00790BE5"/>
    <w:rsid w:val="007913DC"/>
    <w:rsid w:val="00791A29"/>
    <w:rsid w:val="00791A9E"/>
    <w:rsid w:val="0079369F"/>
    <w:rsid w:val="007A1702"/>
    <w:rsid w:val="007A783A"/>
    <w:rsid w:val="007A7D44"/>
    <w:rsid w:val="007B0646"/>
    <w:rsid w:val="007B29ED"/>
    <w:rsid w:val="007B2FE7"/>
    <w:rsid w:val="007B39B9"/>
    <w:rsid w:val="007B7D72"/>
    <w:rsid w:val="007C1339"/>
    <w:rsid w:val="007C3ECB"/>
    <w:rsid w:val="007C6496"/>
    <w:rsid w:val="007C6712"/>
    <w:rsid w:val="007D1FE8"/>
    <w:rsid w:val="007D32ED"/>
    <w:rsid w:val="007D56DA"/>
    <w:rsid w:val="007D609C"/>
    <w:rsid w:val="007D7C7A"/>
    <w:rsid w:val="007E0913"/>
    <w:rsid w:val="007E1356"/>
    <w:rsid w:val="007E191C"/>
    <w:rsid w:val="007E5640"/>
    <w:rsid w:val="007E5DEA"/>
    <w:rsid w:val="007E606B"/>
    <w:rsid w:val="007E7098"/>
    <w:rsid w:val="007F133D"/>
    <w:rsid w:val="007F1D80"/>
    <w:rsid w:val="007F52E6"/>
    <w:rsid w:val="007F56AE"/>
    <w:rsid w:val="00800C38"/>
    <w:rsid w:val="008025F1"/>
    <w:rsid w:val="00802A51"/>
    <w:rsid w:val="00803E00"/>
    <w:rsid w:val="00804A89"/>
    <w:rsid w:val="00804A8A"/>
    <w:rsid w:val="00806BE3"/>
    <w:rsid w:val="00806F24"/>
    <w:rsid w:val="008101F7"/>
    <w:rsid w:val="008127A9"/>
    <w:rsid w:val="00813102"/>
    <w:rsid w:val="00814FBE"/>
    <w:rsid w:val="00817236"/>
    <w:rsid w:val="00821097"/>
    <w:rsid w:val="00821273"/>
    <w:rsid w:val="008216F8"/>
    <w:rsid w:val="00821833"/>
    <w:rsid w:val="008218EE"/>
    <w:rsid w:val="00823AB0"/>
    <w:rsid w:val="008267F9"/>
    <w:rsid w:val="008275EF"/>
    <w:rsid w:val="008276B2"/>
    <w:rsid w:val="0083159B"/>
    <w:rsid w:val="0083302C"/>
    <w:rsid w:val="00834948"/>
    <w:rsid w:val="00836435"/>
    <w:rsid w:val="00843A30"/>
    <w:rsid w:val="00844422"/>
    <w:rsid w:val="00844DE0"/>
    <w:rsid w:val="0084521A"/>
    <w:rsid w:val="008505C7"/>
    <w:rsid w:val="00851F49"/>
    <w:rsid w:val="008573D9"/>
    <w:rsid w:val="0086081B"/>
    <w:rsid w:val="00861878"/>
    <w:rsid w:val="008642DC"/>
    <w:rsid w:val="0086504F"/>
    <w:rsid w:val="00865B7F"/>
    <w:rsid w:val="00866E35"/>
    <w:rsid w:val="008671B6"/>
    <w:rsid w:val="00867FA1"/>
    <w:rsid w:val="00883134"/>
    <w:rsid w:val="00883374"/>
    <w:rsid w:val="00890BBB"/>
    <w:rsid w:val="00893403"/>
    <w:rsid w:val="0089361F"/>
    <w:rsid w:val="00897D86"/>
    <w:rsid w:val="008A11ED"/>
    <w:rsid w:val="008A2825"/>
    <w:rsid w:val="008A40E6"/>
    <w:rsid w:val="008B0785"/>
    <w:rsid w:val="008B4C5C"/>
    <w:rsid w:val="008C1837"/>
    <w:rsid w:val="008C2ADA"/>
    <w:rsid w:val="008C48F2"/>
    <w:rsid w:val="008C4E04"/>
    <w:rsid w:val="008C56BF"/>
    <w:rsid w:val="008C65FB"/>
    <w:rsid w:val="008D0FF0"/>
    <w:rsid w:val="008D1578"/>
    <w:rsid w:val="008D1A57"/>
    <w:rsid w:val="008D3233"/>
    <w:rsid w:val="008D60EB"/>
    <w:rsid w:val="008D6E16"/>
    <w:rsid w:val="008E27E4"/>
    <w:rsid w:val="008E29DE"/>
    <w:rsid w:val="008F0039"/>
    <w:rsid w:val="008F13A6"/>
    <w:rsid w:val="008F27A4"/>
    <w:rsid w:val="008F7DFF"/>
    <w:rsid w:val="009032D0"/>
    <w:rsid w:val="00903DF5"/>
    <w:rsid w:val="0090469A"/>
    <w:rsid w:val="0091063D"/>
    <w:rsid w:val="00911599"/>
    <w:rsid w:val="00913CC9"/>
    <w:rsid w:val="00915322"/>
    <w:rsid w:val="009203B2"/>
    <w:rsid w:val="00924033"/>
    <w:rsid w:val="00924047"/>
    <w:rsid w:val="00924591"/>
    <w:rsid w:val="009250FF"/>
    <w:rsid w:val="00925928"/>
    <w:rsid w:val="00926056"/>
    <w:rsid w:val="00926241"/>
    <w:rsid w:val="00926ACA"/>
    <w:rsid w:val="00934724"/>
    <w:rsid w:val="009355DB"/>
    <w:rsid w:val="00936CE4"/>
    <w:rsid w:val="00952871"/>
    <w:rsid w:val="00954EC6"/>
    <w:rsid w:val="00956CA0"/>
    <w:rsid w:val="009573E5"/>
    <w:rsid w:val="00962CE6"/>
    <w:rsid w:val="009651B0"/>
    <w:rsid w:val="0097151C"/>
    <w:rsid w:val="00972669"/>
    <w:rsid w:val="00972D79"/>
    <w:rsid w:val="00973823"/>
    <w:rsid w:val="00975979"/>
    <w:rsid w:val="0097612D"/>
    <w:rsid w:val="00976AB5"/>
    <w:rsid w:val="00976D87"/>
    <w:rsid w:val="00980A94"/>
    <w:rsid w:val="00981304"/>
    <w:rsid w:val="00981878"/>
    <w:rsid w:val="00982329"/>
    <w:rsid w:val="00982F00"/>
    <w:rsid w:val="00984489"/>
    <w:rsid w:val="00985EEB"/>
    <w:rsid w:val="009A1549"/>
    <w:rsid w:val="009A2128"/>
    <w:rsid w:val="009A34E2"/>
    <w:rsid w:val="009A78E7"/>
    <w:rsid w:val="009B0253"/>
    <w:rsid w:val="009B2526"/>
    <w:rsid w:val="009B722A"/>
    <w:rsid w:val="009C2C00"/>
    <w:rsid w:val="009C3615"/>
    <w:rsid w:val="009C5EC3"/>
    <w:rsid w:val="009C6487"/>
    <w:rsid w:val="009D325C"/>
    <w:rsid w:val="009D3F53"/>
    <w:rsid w:val="009D42A9"/>
    <w:rsid w:val="009D4A7A"/>
    <w:rsid w:val="009D50C5"/>
    <w:rsid w:val="009D7F99"/>
    <w:rsid w:val="009E2CED"/>
    <w:rsid w:val="009E4525"/>
    <w:rsid w:val="009E49F6"/>
    <w:rsid w:val="009E6CCE"/>
    <w:rsid w:val="009F23DB"/>
    <w:rsid w:val="009F6B73"/>
    <w:rsid w:val="009F7096"/>
    <w:rsid w:val="00A006EF"/>
    <w:rsid w:val="00A0339D"/>
    <w:rsid w:val="00A05C9C"/>
    <w:rsid w:val="00A11B35"/>
    <w:rsid w:val="00A12773"/>
    <w:rsid w:val="00A17BB3"/>
    <w:rsid w:val="00A21620"/>
    <w:rsid w:val="00A21A61"/>
    <w:rsid w:val="00A25022"/>
    <w:rsid w:val="00A26A64"/>
    <w:rsid w:val="00A32282"/>
    <w:rsid w:val="00A353CD"/>
    <w:rsid w:val="00A36030"/>
    <w:rsid w:val="00A37CF5"/>
    <w:rsid w:val="00A40D89"/>
    <w:rsid w:val="00A41ED2"/>
    <w:rsid w:val="00A4527A"/>
    <w:rsid w:val="00A454A8"/>
    <w:rsid w:val="00A45787"/>
    <w:rsid w:val="00A462E7"/>
    <w:rsid w:val="00A52FAA"/>
    <w:rsid w:val="00A53F73"/>
    <w:rsid w:val="00A55CE5"/>
    <w:rsid w:val="00A560F0"/>
    <w:rsid w:val="00A607AC"/>
    <w:rsid w:val="00A60890"/>
    <w:rsid w:val="00A60C33"/>
    <w:rsid w:val="00A610B4"/>
    <w:rsid w:val="00A638CB"/>
    <w:rsid w:val="00A639EE"/>
    <w:rsid w:val="00A66300"/>
    <w:rsid w:val="00A676A0"/>
    <w:rsid w:val="00A712A5"/>
    <w:rsid w:val="00A723D3"/>
    <w:rsid w:val="00A74293"/>
    <w:rsid w:val="00A82580"/>
    <w:rsid w:val="00A83A4F"/>
    <w:rsid w:val="00A856A8"/>
    <w:rsid w:val="00A858F6"/>
    <w:rsid w:val="00A93286"/>
    <w:rsid w:val="00A94401"/>
    <w:rsid w:val="00A95F9D"/>
    <w:rsid w:val="00A96DEF"/>
    <w:rsid w:val="00A974BC"/>
    <w:rsid w:val="00AA35AB"/>
    <w:rsid w:val="00AA44D0"/>
    <w:rsid w:val="00AA5F7B"/>
    <w:rsid w:val="00AA5FA9"/>
    <w:rsid w:val="00AA7116"/>
    <w:rsid w:val="00AA795D"/>
    <w:rsid w:val="00AB67B8"/>
    <w:rsid w:val="00AC5B18"/>
    <w:rsid w:val="00AD2072"/>
    <w:rsid w:val="00AD411C"/>
    <w:rsid w:val="00AD5B1C"/>
    <w:rsid w:val="00AD7D9A"/>
    <w:rsid w:val="00AE5349"/>
    <w:rsid w:val="00AF25EE"/>
    <w:rsid w:val="00B02B67"/>
    <w:rsid w:val="00B05320"/>
    <w:rsid w:val="00B05E73"/>
    <w:rsid w:val="00B06076"/>
    <w:rsid w:val="00B12F2F"/>
    <w:rsid w:val="00B137B0"/>
    <w:rsid w:val="00B13AC0"/>
    <w:rsid w:val="00B14F58"/>
    <w:rsid w:val="00B17EB0"/>
    <w:rsid w:val="00B2120E"/>
    <w:rsid w:val="00B22800"/>
    <w:rsid w:val="00B22DF9"/>
    <w:rsid w:val="00B2700A"/>
    <w:rsid w:val="00B33EDC"/>
    <w:rsid w:val="00B440FF"/>
    <w:rsid w:val="00B54E4A"/>
    <w:rsid w:val="00B577CB"/>
    <w:rsid w:val="00B651A4"/>
    <w:rsid w:val="00B659D7"/>
    <w:rsid w:val="00B70A50"/>
    <w:rsid w:val="00B72618"/>
    <w:rsid w:val="00B74968"/>
    <w:rsid w:val="00B75B0C"/>
    <w:rsid w:val="00B75EA9"/>
    <w:rsid w:val="00B77777"/>
    <w:rsid w:val="00B82B22"/>
    <w:rsid w:val="00B83094"/>
    <w:rsid w:val="00B834A9"/>
    <w:rsid w:val="00B84693"/>
    <w:rsid w:val="00B8512C"/>
    <w:rsid w:val="00B85434"/>
    <w:rsid w:val="00B85907"/>
    <w:rsid w:val="00B8649A"/>
    <w:rsid w:val="00B9113E"/>
    <w:rsid w:val="00B914E2"/>
    <w:rsid w:val="00B91C8E"/>
    <w:rsid w:val="00B91FFF"/>
    <w:rsid w:val="00B94F78"/>
    <w:rsid w:val="00B95333"/>
    <w:rsid w:val="00BA00D9"/>
    <w:rsid w:val="00BA3D3D"/>
    <w:rsid w:val="00BA49CF"/>
    <w:rsid w:val="00BA5DD9"/>
    <w:rsid w:val="00BA657F"/>
    <w:rsid w:val="00BB1A35"/>
    <w:rsid w:val="00BB296D"/>
    <w:rsid w:val="00BB6032"/>
    <w:rsid w:val="00BB6F98"/>
    <w:rsid w:val="00BB780C"/>
    <w:rsid w:val="00BB7FEF"/>
    <w:rsid w:val="00BC2C07"/>
    <w:rsid w:val="00BC33A8"/>
    <w:rsid w:val="00BC4B63"/>
    <w:rsid w:val="00BD3343"/>
    <w:rsid w:val="00BD3D10"/>
    <w:rsid w:val="00BE0320"/>
    <w:rsid w:val="00BE6A65"/>
    <w:rsid w:val="00BF0C88"/>
    <w:rsid w:val="00BF1B8C"/>
    <w:rsid w:val="00BF31C5"/>
    <w:rsid w:val="00BF31FA"/>
    <w:rsid w:val="00BF3D4A"/>
    <w:rsid w:val="00BF486F"/>
    <w:rsid w:val="00BF4C50"/>
    <w:rsid w:val="00BF5C3F"/>
    <w:rsid w:val="00BF6B9A"/>
    <w:rsid w:val="00BF7146"/>
    <w:rsid w:val="00C019C2"/>
    <w:rsid w:val="00C03A13"/>
    <w:rsid w:val="00C05E1D"/>
    <w:rsid w:val="00C076E3"/>
    <w:rsid w:val="00C1080F"/>
    <w:rsid w:val="00C10852"/>
    <w:rsid w:val="00C10854"/>
    <w:rsid w:val="00C1101D"/>
    <w:rsid w:val="00C118B5"/>
    <w:rsid w:val="00C11D48"/>
    <w:rsid w:val="00C121B2"/>
    <w:rsid w:val="00C1337F"/>
    <w:rsid w:val="00C13C08"/>
    <w:rsid w:val="00C164E0"/>
    <w:rsid w:val="00C16AFE"/>
    <w:rsid w:val="00C1735B"/>
    <w:rsid w:val="00C20A4C"/>
    <w:rsid w:val="00C221F4"/>
    <w:rsid w:val="00C225F7"/>
    <w:rsid w:val="00C22BD4"/>
    <w:rsid w:val="00C22EBD"/>
    <w:rsid w:val="00C233FB"/>
    <w:rsid w:val="00C24043"/>
    <w:rsid w:val="00C25D31"/>
    <w:rsid w:val="00C25E9A"/>
    <w:rsid w:val="00C31A63"/>
    <w:rsid w:val="00C329BF"/>
    <w:rsid w:val="00C347AB"/>
    <w:rsid w:val="00C34E0D"/>
    <w:rsid w:val="00C36A7D"/>
    <w:rsid w:val="00C37A7B"/>
    <w:rsid w:val="00C4213C"/>
    <w:rsid w:val="00C42B8F"/>
    <w:rsid w:val="00C46CAB"/>
    <w:rsid w:val="00C53842"/>
    <w:rsid w:val="00C6081E"/>
    <w:rsid w:val="00C60F57"/>
    <w:rsid w:val="00C61E25"/>
    <w:rsid w:val="00C623C0"/>
    <w:rsid w:val="00C626C4"/>
    <w:rsid w:val="00C62DF8"/>
    <w:rsid w:val="00C63F85"/>
    <w:rsid w:val="00C66611"/>
    <w:rsid w:val="00C66A58"/>
    <w:rsid w:val="00C712CE"/>
    <w:rsid w:val="00C71C8F"/>
    <w:rsid w:val="00C7537C"/>
    <w:rsid w:val="00C81281"/>
    <w:rsid w:val="00C81BA8"/>
    <w:rsid w:val="00C836A7"/>
    <w:rsid w:val="00C86193"/>
    <w:rsid w:val="00C86818"/>
    <w:rsid w:val="00C92BF8"/>
    <w:rsid w:val="00C966F9"/>
    <w:rsid w:val="00C97EED"/>
    <w:rsid w:val="00CA23B8"/>
    <w:rsid w:val="00CA4708"/>
    <w:rsid w:val="00CA56E9"/>
    <w:rsid w:val="00CA6A8F"/>
    <w:rsid w:val="00CA7111"/>
    <w:rsid w:val="00CB1F12"/>
    <w:rsid w:val="00CB6680"/>
    <w:rsid w:val="00CB6970"/>
    <w:rsid w:val="00CC01A2"/>
    <w:rsid w:val="00CC34CC"/>
    <w:rsid w:val="00CC5A22"/>
    <w:rsid w:val="00CC6E33"/>
    <w:rsid w:val="00CC7280"/>
    <w:rsid w:val="00CD4681"/>
    <w:rsid w:val="00CD61F4"/>
    <w:rsid w:val="00CE20E9"/>
    <w:rsid w:val="00CE300D"/>
    <w:rsid w:val="00CE4427"/>
    <w:rsid w:val="00CE4BEB"/>
    <w:rsid w:val="00CF1298"/>
    <w:rsid w:val="00CF1998"/>
    <w:rsid w:val="00D01760"/>
    <w:rsid w:val="00D0644B"/>
    <w:rsid w:val="00D10A58"/>
    <w:rsid w:val="00D10C4C"/>
    <w:rsid w:val="00D12A19"/>
    <w:rsid w:val="00D131B8"/>
    <w:rsid w:val="00D15BD9"/>
    <w:rsid w:val="00D2015A"/>
    <w:rsid w:val="00D20F8F"/>
    <w:rsid w:val="00D23B8B"/>
    <w:rsid w:val="00D27CA3"/>
    <w:rsid w:val="00D3179D"/>
    <w:rsid w:val="00D36384"/>
    <w:rsid w:val="00D42544"/>
    <w:rsid w:val="00D4522F"/>
    <w:rsid w:val="00D46C04"/>
    <w:rsid w:val="00D479C5"/>
    <w:rsid w:val="00D50F35"/>
    <w:rsid w:val="00D51511"/>
    <w:rsid w:val="00D5187E"/>
    <w:rsid w:val="00D5737D"/>
    <w:rsid w:val="00D61E22"/>
    <w:rsid w:val="00D621EE"/>
    <w:rsid w:val="00D63E8C"/>
    <w:rsid w:val="00D730D5"/>
    <w:rsid w:val="00D73A02"/>
    <w:rsid w:val="00D7586D"/>
    <w:rsid w:val="00D768D3"/>
    <w:rsid w:val="00D80D2C"/>
    <w:rsid w:val="00D81B60"/>
    <w:rsid w:val="00D83224"/>
    <w:rsid w:val="00D8388D"/>
    <w:rsid w:val="00D90BBA"/>
    <w:rsid w:val="00D90C33"/>
    <w:rsid w:val="00D90E02"/>
    <w:rsid w:val="00D9149E"/>
    <w:rsid w:val="00D91A6B"/>
    <w:rsid w:val="00D92B78"/>
    <w:rsid w:val="00D92F26"/>
    <w:rsid w:val="00D944B7"/>
    <w:rsid w:val="00DA05FB"/>
    <w:rsid w:val="00DA4F5C"/>
    <w:rsid w:val="00DB263E"/>
    <w:rsid w:val="00DB6585"/>
    <w:rsid w:val="00DC7B73"/>
    <w:rsid w:val="00DD1F2F"/>
    <w:rsid w:val="00DD385E"/>
    <w:rsid w:val="00DD7153"/>
    <w:rsid w:val="00DE08AC"/>
    <w:rsid w:val="00DE0F7B"/>
    <w:rsid w:val="00DE2C7B"/>
    <w:rsid w:val="00DE399F"/>
    <w:rsid w:val="00DE49CD"/>
    <w:rsid w:val="00DE4BCB"/>
    <w:rsid w:val="00DF6320"/>
    <w:rsid w:val="00E00BBA"/>
    <w:rsid w:val="00E05BC0"/>
    <w:rsid w:val="00E06FAA"/>
    <w:rsid w:val="00E13694"/>
    <w:rsid w:val="00E17000"/>
    <w:rsid w:val="00E2377C"/>
    <w:rsid w:val="00E2491F"/>
    <w:rsid w:val="00E26256"/>
    <w:rsid w:val="00E27384"/>
    <w:rsid w:val="00E36DD5"/>
    <w:rsid w:val="00E40231"/>
    <w:rsid w:val="00E4151C"/>
    <w:rsid w:val="00E41E83"/>
    <w:rsid w:val="00E43813"/>
    <w:rsid w:val="00E4470E"/>
    <w:rsid w:val="00E55234"/>
    <w:rsid w:val="00E56497"/>
    <w:rsid w:val="00E56E63"/>
    <w:rsid w:val="00E57EE6"/>
    <w:rsid w:val="00E60344"/>
    <w:rsid w:val="00E65BAB"/>
    <w:rsid w:val="00E663DE"/>
    <w:rsid w:val="00E706FD"/>
    <w:rsid w:val="00E72B20"/>
    <w:rsid w:val="00E7709B"/>
    <w:rsid w:val="00E811DE"/>
    <w:rsid w:val="00E81BE3"/>
    <w:rsid w:val="00E83D44"/>
    <w:rsid w:val="00E855AC"/>
    <w:rsid w:val="00E876BE"/>
    <w:rsid w:val="00E90501"/>
    <w:rsid w:val="00E916B8"/>
    <w:rsid w:val="00E93164"/>
    <w:rsid w:val="00E93EC3"/>
    <w:rsid w:val="00E951C1"/>
    <w:rsid w:val="00EA2489"/>
    <w:rsid w:val="00EA7414"/>
    <w:rsid w:val="00EA7790"/>
    <w:rsid w:val="00EB0D0C"/>
    <w:rsid w:val="00EB0E2F"/>
    <w:rsid w:val="00EB56E5"/>
    <w:rsid w:val="00EC2D2E"/>
    <w:rsid w:val="00EC3900"/>
    <w:rsid w:val="00EC7D91"/>
    <w:rsid w:val="00ED03DE"/>
    <w:rsid w:val="00ED338E"/>
    <w:rsid w:val="00EE0312"/>
    <w:rsid w:val="00EE1D14"/>
    <w:rsid w:val="00EE2BCA"/>
    <w:rsid w:val="00EE5038"/>
    <w:rsid w:val="00EF238C"/>
    <w:rsid w:val="00EF398E"/>
    <w:rsid w:val="00EF40A2"/>
    <w:rsid w:val="00EF7750"/>
    <w:rsid w:val="00F00FCE"/>
    <w:rsid w:val="00F028AA"/>
    <w:rsid w:val="00F048B0"/>
    <w:rsid w:val="00F05763"/>
    <w:rsid w:val="00F07B90"/>
    <w:rsid w:val="00F116B3"/>
    <w:rsid w:val="00F15BA6"/>
    <w:rsid w:val="00F219A4"/>
    <w:rsid w:val="00F22307"/>
    <w:rsid w:val="00F234FD"/>
    <w:rsid w:val="00F24224"/>
    <w:rsid w:val="00F2604B"/>
    <w:rsid w:val="00F32441"/>
    <w:rsid w:val="00F37929"/>
    <w:rsid w:val="00F40A47"/>
    <w:rsid w:val="00F4106F"/>
    <w:rsid w:val="00F456A9"/>
    <w:rsid w:val="00F469C7"/>
    <w:rsid w:val="00F50E5B"/>
    <w:rsid w:val="00F54266"/>
    <w:rsid w:val="00F547CA"/>
    <w:rsid w:val="00F56B61"/>
    <w:rsid w:val="00F571F2"/>
    <w:rsid w:val="00F57EB4"/>
    <w:rsid w:val="00F61BC0"/>
    <w:rsid w:val="00F6242A"/>
    <w:rsid w:val="00F66312"/>
    <w:rsid w:val="00F6656E"/>
    <w:rsid w:val="00F674E6"/>
    <w:rsid w:val="00F70376"/>
    <w:rsid w:val="00F7075F"/>
    <w:rsid w:val="00F733BB"/>
    <w:rsid w:val="00F740C5"/>
    <w:rsid w:val="00F749F7"/>
    <w:rsid w:val="00F75DC9"/>
    <w:rsid w:val="00F8229F"/>
    <w:rsid w:val="00F8365C"/>
    <w:rsid w:val="00F84731"/>
    <w:rsid w:val="00FA3C33"/>
    <w:rsid w:val="00FA4A65"/>
    <w:rsid w:val="00FA6DF5"/>
    <w:rsid w:val="00FB08D0"/>
    <w:rsid w:val="00FB2BEE"/>
    <w:rsid w:val="00FB3985"/>
    <w:rsid w:val="00FB4717"/>
    <w:rsid w:val="00FB5D0F"/>
    <w:rsid w:val="00FB66FF"/>
    <w:rsid w:val="00FC3EB2"/>
    <w:rsid w:val="00FC5980"/>
    <w:rsid w:val="00FD1C81"/>
    <w:rsid w:val="00FD39D1"/>
    <w:rsid w:val="00FD3DF1"/>
    <w:rsid w:val="00FD5484"/>
    <w:rsid w:val="00FD75B9"/>
    <w:rsid w:val="00FD7F4D"/>
    <w:rsid w:val="00FE1823"/>
    <w:rsid w:val="00FE26A2"/>
    <w:rsid w:val="00FE26EF"/>
    <w:rsid w:val="00FE2BCF"/>
    <w:rsid w:val="00FE3F0B"/>
    <w:rsid w:val="00FE4816"/>
    <w:rsid w:val="00FE4975"/>
    <w:rsid w:val="00FF134C"/>
    <w:rsid w:val="00FF17E5"/>
    <w:rsid w:val="00FF1D5E"/>
    <w:rsid w:val="00FF43B0"/>
    <w:rsid w:val="00FF4F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BF7506"/>
  <w15:docId w15:val="{98A8BB8E-C653-469B-BF0A-54E705CAA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90EE2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CC34CC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1E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F7096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7096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CC34CC"/>
    <w:rPr>
      <w:b/>
      <w:bCs/>
      <w:kern w:val="44"/>
      <w:sz w:val="36"/>
      <w:szCs w:val="44"/>
    </w:rPr>
  </w:style>
  <w:style w:type="paragraph" w:customStyle="1" w:styleId="a">
    <w:name w:val="修订记录"/>
    <w:basedOn w:val="Normal"/>
    <w:rsid w:val="009C3615"/>
    <w:pPr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Arial" w:eastAsia="黑体" w:hAnsi="Arial" w:cs="Times New Roman"/>
      <w:kern w:val="0"/>
      <w:sz w:val="32"/>
      <w:szCs w:val="32"/>
    </w:rPr>
  </w:style>
  <w:style w:type="paragraph" w:customStyle="1" w:styleId="a0">
    <w:name w:val="封面表格文本"/>
    <w:basedOn w:val="Normal"/>
    <w:rsid w:val="009C3615"/>
    <w:pPr>
      <w:autoSpaceDE w:val="0"/>
      <w:autoSpaceDN w:val="0"/>
      <w:adjustRightInd w:val="0"/>
      <w:jc w:val="center"/>
    </w:pPr>
    <w:rPr>
      <w:rFonts w:ascii="Arial" w:eastAsia="宋体" w:hAnsi="Arial" w:cs="Times New Roman"/>
      <w:kern w:val="0"/>
      <w:szCs w:val="21"/>
    </w:rPr>
  </w:style>
  <w:style w:type="paragraph" w:customStyle="1" w:styleId="a1">
    <w:name w:val="封面文档标题"/>
    <w:basedOn w:val="Normal"/>
    <w:rsid w:val="009C3615"/>
    <w:pPr>
      <w:autoSpaceDE w:val="0"/>
      <w:autoSpaceDN w:val="0"/>
      <w:adjustRightInd w:val="0"/>
      <w:spacing w:line="360" w:lineRule="auto"/>
      <w:jc w:val="center"/>
    </w:pPr>
    <w:rPr>
      <w:rFonts w:ascii="Arial" w:eastAsia="黑体" w:hAnsi="Arial" w:cs="Times New Roman"/>
      <w:bCs/>
      <w:kern w:val="0"/>
      <w:sz w:val="44"/>
      <w:szCs w:val="44"/>
    </w:rPr>
  </w:style>
  <w:style w:type="paragraph" w:customStyle="1" w:styleId="a2">
    <w:name w:val="表格文本"/>
    <w:basedOn w:val="Normal"/>
    <w:link w:val="Char"/>
    <w:rsid w:val="00335134"/>
    <w:pPr>
      <w:tabs>
        <w:tab w:val="decimal" w:pos="0"/>
      </w:tabs>
      <w:autoSpaceDE w:val="0"/>
      <w:autoSpaceDN w:val="0"/>
      <w:adjustRightInd w:val="0"/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paragraph" w:customStyle="1" w:styleId="Char0">
    <w:name w:val="表头样式 Char"/>
    <w:basedOn w:val="Normal"/>
    <w:link w:val="CharChar"/>
    <w:rsid w:val="00335134"/>
    <w:pPr>
      <w:autoSpaceDE w:val="0"/>
      <w:autoSpaceDN w:val="0"/>
      <w:adjustRightInd w:val="0"/>
      <w:jc w:val="center"/>
    </w:pPr>
    <w:rPr>
      <w:rFonts w:ascii="Arial" w:eastAsia="宋体" w:hAnsi="Arial" w:cs="Times New Roman"/>
      <w:b/>
      <w:kern w:val="0"/>
      <w:szCs w:val="21"/>
    </w:rPr>
  </w:style>
  <w:style w:type="character" w:customStyle="1" w:styleId="CharChar">
    <w:name w:val="表头样式 Char Char"/>
    <w:basedOn w:val="DefaultParagraphFont"/>
    <w:link w:val="Char0"/>
    <w:rsid w:val="00335134"/>
    <w:rPr>
      <w:rFonts w:ascii="Arial" w:eastAsia="宋体" w:hAnsi="Arial" w:cs="Times New Roman"/>
      <w:b/>
      <w:kern w:val="0"/>
      <w:szCs w:val="21"/>
    </w:rPr>
  </w:style>
  <w:style w:type="paragraph" w:customStyle="1" w:styleId="a3">
    <w:name w:val="目录"/>
    <w:basedOn w:val="Normal"/>
    <w:rsid w:val="00335134"/>
    <w:pPr>
      <w:autoSpaceDE w:val="0"/>
      <w:autoSpaceDN w:val="0"/>
      <w:spacing w:before="480" w:after="360"/>
      <w:jc w:val="center"/>
    </w:pPr>
    <w:rPr>
      <w:rFonts w:ascii="Arial" w:eastAsia="黑体" w:hAnsi="Arial" w:cs="Times New Roman"/>
      <w:kern w:val="0"/>
      <w:sz w:val="32"/>
      <w:szCs w:val="32"/>
    </w:rPr>
  </w:style>
  <w:style w:type="character" w:customStyle="1" w:styleId="Char">
    <w:name w:val="表格文本 Char"/>
    <w:basedOn w:val="DefaultParagraphFont"/>
    <w:link w:val="a2"/>
    <w:rsid w:val="00335134"/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31E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985EEB"/>
    <w:pPr>
      <w:ind w:firstLineChars="200" w:firstLine="42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222209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22209"/>
    <w:rPr>
      <w:rFonts w:ascii="宋体" w:eastAsia="宋体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7B2F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7B2FE7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7B2F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B2FE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623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3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5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8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85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2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7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Microsoft_Visio_2003-2010_Drawing12.vsd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5.png"/><Relationship Id="rId42" Type="http://schemas.openxmlformats.org/officeDocument/2006/relationships/oleObject" Target="embeddings/Microsoft_Visio_2003-2010_Drawing13.vsd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Microsoft_Visio_2003-2010_Drawing8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Microsoft_Visio_2003-2010_Drawing11.vsd"/><Relationship Id="rId40" Type="http://schemas.openxmlformats.org/officeDocument/2006/relationships/image" Target="media/image19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12.emf"/><Relationship Id="rId36" Type="http://schemas.openxmlformats.org/officeDocument/2006/relationships/image" Target="media/image17.emf"/><Relationship Id="rId10" Type="http://schemas.openxmlformats.org/officeDocument/2006/relationships/image" Target="media/image2.png"/><Relationship Id="rId19" Type="http://schemas.openxmlformats.org/officeDocument/2006/relationships/oleObject" Target="embeddings/Microsoft_Visio_2003-2010_Drawing4.vsd"/><Relationship Id="rId31" Type="http://schemas.openxmlformats.org/officeDocument/2006/relationships/oleObject" Target="embeddings/Microsoft_Visio_2003-2010_Drawing9.vsd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Drawing7.vsd"/><Relationship Id="rId30" Type="http://schemas.openxmlformats.org/officeDocument/2006/relationships/image" Target="media/image13.emf"/><Relationship Id="rId35" Type="http://schemas.openxmlformats.org/officeDocument/2006/relationships/image" Target="media/image16.png"/><Relationship Id="rId43" Type="http://schemas.openxmlformats.org/officeDocument/2006/relationships/image" Target="media/image21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3.vsd"/><Relationship Id="rId25" Type="http://schemas.openxmlformats.org/officeDocument/2006/relationships/oleObject" Target="embeddings/Microsoft_Visio_2003-2010_Drawing6.vsd"/><Relationship Id="rId33" Type="http://schemas.openxmlformats.org/officeDocument/2006/relationships/oleObject" Target="embeddings/Microsoft_Visio_2003-2010_Drawing10.vsd"/><Relationship Id="rId38" Type="http://schemas.openxmlformats.org/officeDocument/2006/relationships/image" Target="media/image18.emf"/><Relationship Id="rId46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8E5E36D-C106-4F68-874E-2D9140FEE5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9</TotalTime>
  <Pages>22</Pages>
  <Words>1400</Words>
  <Characters>7985</Characters>
  <Application>Microsoft Office Word</Application>
  <DocSecurity>0</DocSecurity>
  <Lines>66</Lines>
  <Paragraphs>18</Paragraphs>
  <ScaleCrop>false</ScaleCrop>
  <Company/>
  <LinksUpToDate>false</LinksUpToDate>
  <CharactersWithSpaces>9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don</dc:creator>
  <cp:keywords/>
  <dc:description/>
  <cp:lastModifiedBy>Administrator</cp:lastModifiedBy>
  <cp:revision>1630</cp:revision>
  <cp:lastPrinted>2015-04-10T04:59:00Z</cp:lastPrinted>
  <dcterms:created xsi:type="dcterms:W3CDTF">2015-03-30T00:27:00Z</dcterms:created>
  <dcterms:modified xsi:type="dcterms:W3CDTF">2016-05-16T00:06:00Z</dcterms:modified>
</cp:coreProperties>
</file>